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lang w:eastAsia="en-US"/>
        </w:rPr>
        <w:id w:val="887532363"/>
        <w:docPartObj>
          <w:docPartGallery w:val="Cover Pages"/>
          <w:docPartUnique/>
        </w:docPartObj>
      </w:sdtPr>
      <w:sdtEndPr>
        <w:rPr>
          <w:color w:val="auto"/>
        </w:rPr>
      </w:sdtEndPr>
      <w:sdtContent>
        <w:p w14:paraId="25249FDF" w14:textId="0E3821BF" w:rsidR="007268E5" w:rsidRDefault="007268E5">
          <w:pPr>
            <w:pStyle w:val="Geenafstand"/>
            <w:spacing w:before="1540" w:after="240"/>
            <w:jc w:val="center"/>
            <w:rPr>
              <w:color w:val="4472C4" w:themeColor="accent1"/>
            </w:rPr>
          </w:pPr>
          <w:r>
            <w:rPr>
              <w:noProof/>
              <w:color w:val="4472C4" w:themeColor="accent1"/>
            </w:rPr>
            <w:drawing>
              <wp:inline distT="0" distB="0" distL="0" distR="0" wp14:anchorId="140B55AE" wp14:editId="7418211A">
                <wp:extent cx="2980971" cy="1171575"/>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fbeelding14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7341" cy="117407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el"/>
            <w:tag w:val=""/>
            <w:id w:val="1735040861"/>
            <w:placeholder>
              <w:docPart w:val="873C6A7614704B00B0305EA09BCA9E0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91602FC" w14:textId="5EC0B6B4" w:rsidR="007268E5" w:rsidRDefault="001911EE">
              <w:pPr>
                <w:pStyle w:val="Geenafstand"/>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Technisch ontwerp</w:t>
              </w:r>
            </w:p>
          </w:sdtContent>
        </w:sdt>
        <w:sdt>
          <w:sdtPr>
            <w:rPr>
              <w:color w:val="4472C4" w:themeColor="accent1"/>
              <w:sz w:val="28"/>
              <w:szCs w:val="28"/>
            </w:rPr>
            <w:alias w:val="Ondertitel"/>
            <w:tag w:val=""/>
            <w:id w:val="328029620"/>
            <w:placeholder>
              <w:docPart w:val="EE316563A0154F409A06966EB10AF12B"/>
            </w:placeholder>
            <w:dataBinding w:prefixMappings="xmlns:ns0='http://purl.org/dc/elements/1.1/' xmlns:ns1='http://schemas.openxmlformats.org/package/2006/metadata/core-properties' " w:xpath="/ns1:coreProperties[1]/ns0:subject[1]" w:storeItemID="{6C3C8BC8-F283-45AE-878A-BAB7291924A1}"/>
            <w:text/>
          </w:sdtPr>
          <w:sdtEndPr/>
          <w:sdtContent>
            <w:p w14:paraId="2C7D3046" w14:textId="766B8E40" w:rsidR="007268E5" w:rsidRDefault="001911EE">
              <w:pPr>
                <w:pStyle w:val="Geenafstand"/>
                <w:jc w:val="center"/>
                <w:rPr>
                  <w:color w:val="4472C4" w:themeColor="accent1"/>
                  <w:sz w:val="28"/>
                  <w:szCs w:val="28"/>
                </w:rPr>
              </w:pPr>
              <w:r>
                <w:rPr>
                  <w:color w:val="4472C4" w:themeColor="accent1"/>
                  <w:sz w:val="28"/>
                  <w:szCs w:val="28"/>
                </w:rPr>
                <w:t>Project CCSB</w:t>
              </w:r>
            </w:p>
          </w:sdtContent>
        </w:sdt>
        <w:p w14:paraId="59B1C625" w14:textId="3AA363CC" w:rsidR="007268E5" w:rsidRDefault="007268E5">
          <w:pPr>
            <w:pStyle w:val="Geenafstand"/>
            <w:spacing w:before="480"/>
            <w:jc w:val="center"/>
            <w:rPr>
              <w:color w:val="4472C4" w:themeColor="accent1"/>
            </w:rPr>
          </w:pPr>
        </w:p>
        <w:p w14:paraId="11DA7A57" w14:textId="29386712" w:rsidR="007268E5" w:rsidRDefault="000053A6">
          <w:r>
            <w:rPr>
              <w:noProof/>
              <w:color w:val="4472C4" w:themeColor="accent1"/>
            </w:rPr>
            <mc:AlternateContent>
              <mc:Choice Requires="wps">
                <w:drawing>
                  <wp:anchor distT="0" distB="0" distL="114300" distR="114300" simplePos="0" relativeHeight="251659264" behindDoc="0" locked="0" layoutInCell="1" allowOverlap="1" wp14:anchorId="42BA54E8" wp14:editId="24A0CC4E">
                    <wp:simplePos x="0" y="0"/>
                    <wp:positionH relativeFrom="margin">
                      <wp:posOffset>-740770</wp:posOffset>
                    </wp:positionH>
                    <wp:positionV relativeFrom="page">
                      <wp:posOffset>9088341</wp:posOffset>
                    </wp:positionV>
                    <wp:extent cx="7172077" cy="557530"/>
                    <wp:effectExtent l="0" t="0" r="10160" b="7620"/>
                    <wp:wrapNone/>
                    <wp:docPr id="142" name="Tekstvak 142"/>
                    <wp:cNvGraphicFramePr/>
                    <a:graphic xmlns:a="http://schemas.openxmlformats.org/drawingml/2006/main">
                      <a:graphicData uri="http://schemas.microsoft.com/office/word/2010/wordprocessingShape">
                        <wps:wsp>
                          <wps:cNvSpPr txBox="1"/>
                          <wps:spPr>
                            <a:xfrm>
                              <a:off x="0" y="0"/>
                              <a:ext cx="7172077"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444420">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444420">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2BA54E8" id="_x0000_t202" coordsize="21600,21600" o:spt="202" path="m,l,21600r21600,l21600,xe">
                    <v:stroke joinstyle="miter"/>
                    <v:path gradientshapeok="t" o:connecttype="rect"/>
                  </v:shapetype>
                  <v:shape id="Tekstvak 142" o:spid="_x0000_s1026" type="#_x0000_t202" style="position:absolute;margin-left:-58.35pt;margin-top:715.6pt;width:564.75pt;height:4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" filled="f" stroked="f" strokeweight=".5pt">
                    <v:textbox style="mso-fit-shape-to-text:t" inset="0,0,0,0">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444420">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444420">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v:textbox>
                    <w10:wrap anchorx="margin" anchory="page"/>
                  </v:shape>
                </w:pict>
              </mc:Fallback>
            </mc:AlternateContent>
          </w:r>
          <w:r w:rsidR="007268E5">
            <w:br w:type="page"/>
          </w:r>
        </w:p>
      </w:sdtContent>
    </w:sdt>
    <w:p w14:paraId="1AC41DCA" w14:textId="5D359855" w:rsidR="00880C32" w:rsidRPr="00880C32" w:rsidRDefault="00C80813" w:rsidP="00D57D32">
      <w:pPr>
        <w:pStyle w:val="Kop1"/>
      </w:pPr>
      <w:bookmarkStart w:id="0" w:name="_Toc83219260"/>
      <w:r>
        <w:lastRenderedPageBreak/>
        <w:t xml:space="preserve">1. </w:t>
      </w:r>
      <w:r w:rsidR="00880C32">
        <w:t>Versiegeschiedenis</w:t>
      </w:r>
      <w:bookmarkEnd w:id="0"/>
    </w:p>
    <w:tbl>
      <w:tblPr>
        <w:tblStyle w:val="Tabelraster"/>
        <w:tblW w:w="0" w:type="auto"/>
        <w:tblLook w:val="04A0" w:firstRow="1" w:lastRow="0" w:firstColumn="1" w:lastColumn="0" w:noHBand="0" w:noVBand="1"/>
      </w:tblPr>
      <w:tblGrid>
        <w:gridCol w:w="781"/>
        <w:gridCol w:w="1204"/>
        <w:gridCol w:w="1417"/>
        <w:gridCol w:w="4253"/>
      </w:tblGrid>
      <w:tr w:rsidR="000053A6" w14:paraId="25175BA6" w14:textId="77777777" w:rsidTr="00880C32">
        <w:tc>
          <w:tcPr>
            <w:tcW w:w="781" w:type="dxa"/>
            <w:tcBorders>
              <w:top w:val="nil"/>
              <w:left w:val="nil"/>
              <w:bottom w:val="single" w:sz="4" w:space="0" w:color="auto"/>
              <w:right w:val="nil"/>
            </w:tcBorders>
          </w:tcPr>
          <w:p w14:paraId="61D6814E" w14:textId="6A933DB6" w:rsidR="000053A6" w:rsidRPr="00880C32" w:rsidRDefault="000053A6" w:rsidP="000053A6">
            <w:pPr>
              <w:jc w:val="center"/>
              <w:rPr>
                <w:b/>
                <w:bCs/>
                <w:i/>
                <w:iCs/>
                <w:color w:val="4472C4" w:themeColor="accent1"/>
              </w:rPr>
            </w:pPr>
            <w:r w:rsidRPr="00880C32">
              <w:rPr>
                <w:b/>
                <w:bCs/>
                <w:i/>
                <w:iCs/>
                <w:color w:val="4472C4" w:themeColor="accent1"/>
              </w:rPr>
              <w:t>Versie</w:t>
            </w:r>
          </w:p>
        </w:tc>
        <w:tc>
          <w:tcPr>
            <w:tcW w:w="1204" w:type="dxa"/>
            <w:tcBorders>
              <w:top w:val="nil"/>
              <w:left w:val="nil"/>
              <w:bottom w:val="single" w:sz="4" w:space="0" w:color="auto"/>
              <w:right w:val="nil"/>
            </w:tcBorders>
          </w:tcPr>
          <w:p w14:paraId="7D2B7495" w14:textId="774B6F85" w:rsidR="000053A6" w:rsidRPr="00880C32" w:rsidRDefault="000053A6" w:rsidP="000053A6">
            <w:pPr>
              <w:jc w:val="center"/>
              <w:rPr>
                <w:b/>
                <w:bCs/>
                <w:i/>
                <w:iCs/>
                <w:color w:val="4472C4" w:themeColor="accent1"/>
              </w:rPr>
            </w:pPr>
            <w:r w:rsidRPr="00880C32">
              <w:rPr>
                <w:b/>
                <w:bCs/>
                <w:i/>
                <w:iCs/>
                <w:color w:val="4472C4" w:themeColor="accent1"/>
              </w:rPr>
              <w:t>Datum</w:t>
            </w:r>
          </w:p>
        </w:tc>
        <w:tc>
          <w:tcPr>
            <w:tcW w:w="1417" w:type="dxa"/>
            <w:tcBorders>
              <w:top w:val="nil"/>
              <w:left w:val="nil"/>
              <w:bottom w:val="single" w:sz="4" w:space="0" w:color="auto"/>
              <w:right w:val="nil"/>
            </w:tcBorders>
          </w:tcPr>
          <w:p w14:paraId="072483E0" w14:textId="0EC83953" w:rsidR="000053A6" w:rsidRPr="00880C32" w:rsidRDefault="000053A6" w:rsidP="000053A6">
            <w:pPr>
              <w:jc w:val="center"/>
              <w:rPr>
                <w:b/>
                <w:bCs/>
                <w:i/>
                <w:iCs/>
                <w:color w:val="4472C4" w:themeColor="accent1"/>
              </w:rPr>
            </w:pPr>
            <w:r w:rsidRPr="00880C32">
              <w:rPr>
                <w:b/>
                <w:bCs/>
                <w:i/>
                <w:iCs/>
                <w:color w:val="4472C4" w:themeColor="accent1"/>
              </w:rPr>
              <w:t>Naam</w:t>
            </w:r>
          </w:p>
        </w:tc>
        <w:tc>
          <w:tcPr>
            <w:tcW w:w="4253" w:type="dxa"/>
            <w:tcBorders>
              <w:top w:val="nil"/>
              <w:left w:val="nil"/>
              <w:bottom w:val="single" w:sz="4" w:space="0" w:color="auto"/>
              <w:right w:val="nil"/>
            </w:tcBorders>
          </w:tcPr>
          <w:p w14:paraId="1EE3D2B6" w14:textId="758D70E2" w:rsidR="000053A6" w:rsidRPr="00880C32" w:rsidRDefault="000053A6" w:rsidP="000053A6">
            <w:pPr>
              <w:jc w:val="center"/>
              <w:rPr>
                <w:b/>
                <w:bCs/>
                <w:i/>
                <w:iCs/>
                <w:color w:val="4472C4" w:themeColor="accent1"/>
              </w:rPr>
            </w:pPr>
            <w:r w:rsidRPr="00880C32">
              <w:rPr>
                <w:b/>
                <w:bCs/>
                <w:i/>
                <w:iCs/>
                <w:color w:val="4472C4" w:themeColor="accent1"/>
              </w:rPr>
              <w:t>Omschrijving</w:t>
            </w:r>
          </w:p>
        </w:tc>
      </w:tr>
      <w:tr w:rsidR="000053A6" w14:paraId="1B130DB2" w14:textId="77777777" w:rsidTr="00880C32">
        <w:tc>
          <w:tcPr>
            <w:tcW w:w="781" w:type="dxa"/>
            <w:tcBorders>
              <w:top w:val="single" w:sz="4" w:space="0" w:color="auto"/>
            </w:tcBorders>
          </w:tcPr>
          <w:p w14:paraId="0C23A661" w14:textId="3A2739E7" w:rsidR="000053A6" w:rsidRDefault="00880C32" w:rsidP="00880C32">
            <w:pPr>
              <w:jc w:val="center"/>
            </w:pPr>
            <w:r>
              <w:t>0.1</w:t>
            </w:r>
          </w:p>
        </w:tc>
        <w:tc>
          <w:tcPr>
            <w:tcW w:w="1204" w:type="dxa"/>
            <w:tcBorders>
              <w:top w:val="single" w:sz="4" w:space="0" w:color="auto"/>
            </w:tcBorders>
          </w:tcPr>
          <w:p w14:paraId="4EB29E1F" w14:textId="7A586368" w:rsidR="000053A6" w:rsidRDefault="00880C32" w:rsidP="00880C32">
            <w:pPr>
              <w:jc w:val="center"/>
            </w:pPr>
            <w:r>
              <w:t>7-9-2021</w:t>
            </w:r>
          </w:p>
        </w:tc>
        <w:tc>
          <w:tcPr>
            <w:tcW w:w="1417" w:type="dxa"/>
            <w:tcBorders>
              <w:top w:val="single" w:sz="4" w:space="0" w:color="auto"/>
            </w:tcBorders>
          </w:tcPr>
          <w:p w14:paraId="3568DEA8" w14:textId="6B854C3C" w:rsidR="000053A6" w:rsidRDefault="00880C32" w:rsidP="00880C32">
            <w:pPr>
              <w:jc w:val="center"/>
            </w:pPr>
            <w:r>
              <w:t>Lucas Huls</w:t>
            </w:r>
          </w:p>
        </w:tc>
        <w:tc>
          <w:tcPr>
            <w:tcW w:w="4253" w:type="dxa"/>
            <w:tcBorders>
              <w:top w:val="single" w:sz="4" w:space="0" w:color="auto"/>
            </w:tcBorders>
          </w:tcPr>
          <w:p w14:paraId="1332B33E" w14:textId="05C794E2" w:rsidR="000053A6" w:rsidRDefault="00880C32" w:rsidP="000053A6">
            <w:r>
              <w:t>Opmaak technisch ontwerp</w:t>
            </w:r>
          </w:p>
        </w:tc>
      </w:tr>
      <w:tr w:rsidR="000053A6" w14:paraId="19F9E728" w14:textId="77777777" w:rsidTr="00880C32">
        <w:tc>
          <w:tcPr>
            <w:tcW w:w="781" w:type="dxa"/>
          </w:tcPr>
          <w:p w14:paraId="450113AC" w14:textId="11D13F79" w:rsidR="000053A6" w:rsidRDefault="00D34FFA" w:rsidP="00D34FFA">
            <w:pPr>
              <w:jc w:val="center"/>
            </w:pPr>
            <w:r>
              <w:t>0.2</w:t>
            </w:r>
          </w:p>
        </w:tc>
        <w:tc>
          <w:tcPr>
            <w:tcW w:w="1204" w:type="dxa"/>
          </w:tcPr>
          <w:p w14:paraId="555C7531" w14:textId="104A5FBD" w:rsidR="000053A6" w:rsidRDefault="00D34FFA" w:rsidP="00D34FFA">
            <w:pPr>
              <w:jc w:val="center"/>
            </w:pPr>
            <w:r>
              <w:t>13-9-2021</w:t>
            </w:r>
          </w:p>
        </w:tc>
        <w:tc>
          <w:tcPr>
            <w:tcW w:w="1417" w:type="dxa"/>
          </w:tcPr>
          <w:p w14:paraId="5708AC1F" w14:textId="07D14E39" w:rsidR="000053A6" w:rsidRDefault="00D34FFA" w:rsidP="00D34FFA">
            <w:pPr>
              <w:jc w:val="center"/>
            </w:pPr>
            <w:r>
              <w:t>Lucas Huls</w:t>
            </w:r>
          </w:p>
        </w:tc>
        <w:tc>
          <w:tcPr>
            <w:tcW w:w="4253" w:type="dxa"/>
          </w:tcPr>
          <w:p w14:paraId="02BFFA81" w14:textId="5F233EC0" w:rsidR="000053A6" w:rsidRDefault="00D34FFA" w:rsidP="000053A6">
            <w:r>
              <w:t>ERD + Databases</w:t>
            </w:r>
          </w:p>
        </w:tc>
      </w:tr>
      <w:tr w:rsidR="000053A6" w14:paraId="34FD9A8A" w14:textId="77777777" w:rsidTr="00880C32">
        <w:tc>
          <w:tcPr>
            <w:tcW w:w="781" w:type="dxa"/>
          </w:tcPr>
          <w:p w14:paraId="2325972B" w14:textId="77777777" w:rsidR="000053A6" w:rsidRDefault="000053A6" w:rsidP="00D34FFA">
            <w:pPr>
              <w:jc w:val="center"/>
            </w:pPr>
          </w:p>
        </w:tc>
        <w:tc>
          <w:tcPr>
            <w:tcW w:w="1204" w:type="dxa"/>
          </w:tcPr>
          <w:p w14:paraId="7425087C" w14:textId="77777777" w:rsidR="000053A6" w:rsidRDefault="000053A6" w:rsidP="00D34FFA">
            <w:pPr>
              <w:jc w:val="center"/>
            </w:pPr>
          </w:p>
        </w:tc>
        <w:tc>
          <w:tcPr>
            <w:tcW w:w="1417" w:type="dxa"/>
          </w:tcPr>
          <w:p w14:paraId="4BC38245" w14:textId="77777777" w:rsidR="000053A6" w:rsidRDefault="000053A6" w:rsidP="00D34FFA">
            <w:pPr>
              <w:jc w:val="center"/>
            </w:pPr>
          </w:p>
        </w:tc>
        <w:tc>
          <w:tcPr>
            <w:tcW w:w="4253" w:type="dxa"/>
          </w:tcPr>
          <w:p w14:paraId="26696969" w14:textId="77777777" w:rsidR="000053A6" w:rsidRDefault="000053A6" w:rsidP="000053A6"/>
        </w:tc>
      </w:tr>
      <w:tr w:rsidR="000053A6" w14:paraId="620BDD21" w14:textId="77777777" w:rsidTr="00880C32">
        <w:tc>
          <w:tcPr>
            <w:tcW w:w="781" w:type="dxa"/>
          </w:tcPr>
          <w:p w14:paraId="001E7F39" w14:textId="2FFEAA84" w:rsidR="000053A6" w:rsidRDefault="00256E0B" w:rsidP="00D34FFA">
            <w:pPr>
              <w:jc w:val="center"/>
            </w:pPr>
            <w:r>
              <w:t>1.0</w:t>
            </w:r>
          </w:p>
        </w:tc>
        <w:tc>
          <w:tcPr>
            <w:tcW w:w="1204" w:type="dxa"/>
          </w:tcPr>
          <w:p w14:paraId="2D034E14" w14:textId="77777777" w:rsidR="000053A6" w:rsidRDefault="000053A6" w:rsidP="00D34FFA">
            <w:pPr>
              <w:jc w:val="center"/>
            </w:pPr>
          </w:p>
        </w:tc>
        <w:tc>
          <w:tcPr>
            <w:tcW w:w="1417" w:type="dxa"/>
          </w:tcPr>
          <w:p w14:paraId="72D71AB9" w14:textId="0E77E7A5" w:rsidR="000053A6" w:rsidRDefault="00256E0B" w:rsidP="00D34FFA">
            <w:pPr>
              <w:jc w:val="center"/>
            </w:pPr>
            <w:r>
              <w:t>Lucas Huls</w:t>
            </w:r>
          </w:p>
        </w:tc>
        <w:tc>
          <w:tcPr>
            <w:tcW w:w="4253" w:type="dxa"/>
          </w:tcPr>
          <w:p w14:paraId="4129220B" w14:textId="3C55A1CA" w:rsidR="000053A6" w:rsidRDefault="000053A6" w:rsidP="000053A6"/>
        </w:tc>
      </w:tr>
    </w:tbl>
    <w:p w14:paraId="73222765" w14:textId="7133BB7F" w:rsidR="00880C32" w:rsidRPr="00880C32" w:rsidRDefault="00C80813" w:rsidP="00D57D32">
      <w:pPr>
        <w:pStyle w:val="Kop1"/>
      </w:pPr>
      <w:bookmarkStart w:id="1" w:name="_Toc83219261"/>
      <w:r>
        <w:t xml:space="preserve">2. </w:t>
      </w:r>
      <w:r w:rsidR="00256E0B">
        <w:t>Titels</w:t>
      </w:r>
      <w:bookmarkEnd w:id="1"/>
    </w:p>
    <w:tbl>
      <w:tblPr>
        <w:tblStyle w:val="Tabelraster"/>
        <w:tblW w:w="0" w:type="auto"/>
        <w:tblLook w:val="04A0" w:firstRow="1" w:lastRow="0" w:firstColumn="1" w:lastColumn="0" w:noHBand="0" w:noVBand="1"/>
      </w:tblPr>
      <w:tblGrid>
        <w:gridCol w:w="3373"/>
        <w:gridCol w:w="4282"/>
      </w:tblGrid>
      <w:tr w:rsidR="00880C32" w14:paraId="193AF6C2" w14:textId="77777777" w:rsidTr="00880C32">
        <w:tc>
          <w:tcPr>
            <w:tcW w:w="3373" w:type="dxa"/>
            <w:tcBorders>
              <w:top w:val="nil"/>
              <w:left w:val="nil"/>
              <w:bottom w:val="single" w:sz="4" w:space="0" w:color="auto"/>
              <w:right w:val="nil"/>
            </w:tcBorders>
          </w:tcPr>
          <w:p w14:paraId="6A788609" w14:textId="77777777" w:rsidR="00880C32" w:rsidRPr="00880C32" w:rsidRDefault="00880C32" w:rsidP="00880C32">
            <w:pPr>
              <w:rPr>
                <w:b/>
                <w:bCs/>
                <w:i/>
                <w:iCs/>
                <w:color w:val="4472C4" w:themeColor="accent1"/>
              </w:rPr>
            </w:pPr>
            <w:r w:rsidRPr="00880C32">
              <w:rPr>
                <w:b/>
                <w:bCs/>
                <w:i/>
                <w:iCs/>
                <w:color w:val="4472C4" w:themeColor="accent1"/>
              </w:rPr>
              <w:t>Naam</w:t>
            </w:r>
          </w:p>
        </w:tc>
        <w:tc>
          <w:tcPr>
            <w:tcW w:w="4282" w:type="dxa"/>
            <w:tcBorders>
              <w:top w:val="nil"/>
              <w:left w:val="nil"/>
              <w:bottom w:val="single" w:sz="4" w:space="0" w:color="auto"/>
              <w:right w:val="nil"/>
            </w:tcBorders>
          </w:tcPr>
          <w:p w14:paraId="2CBAE6F4" w14:textId="00BCE2E3" w:rsidR="00880C32" w:rsidRPr="00880C32" w:rsidRDefault="00880C32" w:rsidP="00880C32">
            <w:pPr>
              <w:rPr>
                <w:b/>
                <w:bCs/>
                <w:i/>
                <w:iCs/>
                <w:color w:val="4472C4" w:themeColor="accent1"/>
              </w:rPr>
            </w:pPr>
            <w:r>
              <w:rPr>
                <w:b/>
                <w:bCs/>
                <w:i/>
                <w:iCs/>
                <w:color w:val="4472C4" w:themeColor="accent1"/>
              </w:rPr>
              <w:t>Functie</w:t>
            </w:r>
          </w:p>
        </w:tc>
      </w:tr>
      <w:tr w:rsidR="00880C32" w14:paraId="24D85008" w14:textId="77777777" w:rsidTr="00880C32">
        <w:tc>
          <w:tcPr>
            <w:tcW w:w="3373" w:type="dxa"/>
            <w:tcBorders>
              <w:top w:val="single" w:sz="4" w:space="0" w:color="auto"/>
            </w:tcBorders>
          </w:tcPr>
          <w:p w14:paraId="2BF9F957" w14:textId="19DD7F76" w:rsidR="00880C32" w:rsidRDefault="00880C32" w:rsidP="00880C32">
            <w:r>
              <w:t>Sam Elfring</w:t>
            </w:r>
          </w:p>
        </w:tc>
        <w:tc>
          <w:tcPr>
            <w:tcW w:w="4282" w:type="dxa"/>
            <w:tcBorders>
              <w:top w:val="single" w:sz="4" w:space="0" w:color="auto"/>
            </w:tcBorders>
          </w:tcPr>
          <w:p w14:paraId="2FDF4EA1" w14:textId="359800D7" w:rsidR="00880C32" w:rsidRDefault="00880C32" w:rsidP="00880C32">
            <w:r>
              <w:t>Scrum Master</w:t>
            </w:r>
          </w:p>
        </w:tc>
      </w:tr>
      <w:tr w:rsidR="00880C32" w14:paraId="201AF726" w14:textId="77777777" w:rsidTr="00880C32">
        <w:tc>
          <w:tcPr>
            <w:tcW w:w="3373" w:type="dxa"/>
          </w:tcPr>
          <w:p w14:paraId="25332C6F" w14:textId="56468385" w:rsidR="00880C32" w:rsidRDefault="00880C32" w:rsidP="00880C32">
            <w:r>
              <w:t>Lucas Huls</w:t>
            </w:r>
          </w:p>
        </w:tc>
        <w:tc>
          <w:tcPr>
            <w:tcW w:w="4282" w:type="dxa"/>
          </w:tcPr>
          <w:p w14:paraId="373C51CD" w14:textId="57A3F9C3" w:rsidR="00880C32" w:rsidRDefault="00880C32" w:rsidP="004A435D">
            <w:r>
              <w:t>Notulist</w:t>
            </w:r>
          </w:p>
        </w:tc>
      </w:tr>
      <w:tr w:rsidR="00880C32" w14:paraId="6EAE9543" w14:textId="77777777" w:rsidTr="00880C32">
        <w:tc>
          <w:tcPr>
            <w:tcW w:w="3373" w:type="dxa"/>
          </w:tcPr>
          <w:p w14:paraId="559C920F" w14:textId="6CCF6C86" w:rsidR="00880C32" w:rsidRDefault="00880C32" w:rsidP="00880C32">
            <w:r>
              <w:t>Bram van Nek</w:t>
            </w:r>
          </w:p>
        </w:tc>
        <w:tc>
          <w:tcPr>
            <w:tcW w:w="4282" w:type="dxa"/>
          </w:tcPr>
          <w:p w14:paraId="729C3BC9" w14:textId="422668E4" w:rsidR="00880C32" w:rsidRDefault="00880C32" w:rsidP="004A435D">
            <w:r>
              <w:t>Deelnemer</w:t>
            </w:r>
          </w:p>
        </w:tc>
      </w:tr>
      <w:tr w:rsidR="00880C32" w14:paraId="489F348D" w14:textId="77777777" w:rsidTr="00880C32">
        <w:tc>
          <w:tcPr>
            <w:tcW w:w="3373" w:type="dxa"/>
          </w:tcPr>
          <w:p w14:paraId="67FC4788" w14:textId="3C58F2EB" w:rsidR="00880C32" w:rsidRDefault="00880C32" w:rsidP="00880C32">
            <w:r>
              <w:t>Guus Hinrichs</w:t>
            </w:r>
          </w:p>
        </w:tc>
        <w:tc>
          <w:tcPr>
            <w:tcW w:w="4282" w:type="dxa"/>
          </w:tcPr>
          <w:p w14:paraId="54512903" w14:textId="50B8DED2" w:rsidR="00880C32" w:rsidRDefault="00880C32" w:rsidP="004A435D">
            <w:r>
              <w:t>Deelnemer</w:t>
            </w:r>
          </w:p>
        </w:tc>
      </w:tr>
    </w:tbl>
    <w:p w14:paraId="52656C12" w14:textId="2A6B4F6C" w:rsidR="00880C32" w:rsidRDefault="00880C32" w:rsidP="000053A6"/>
    <w:p w14:paraId="680BDEB2" w14:textId="787EF184" w:rsidR="00880C32" w:rsidRDefault="00880C32" w:rsidP="00C338D8">
      <w:r>
        <w:br w:type="page"/>
      </w:r>
    </w:p>
    <w:sdt>
      <w:sdtPr>
        <w:rPr>
          <w:rFonts w:asciiTheme="minorHAnsi" w:eastAsiaTheme="minorHAnsi" w:hAnsiTheme="minorHAnsi" w:cstheme="minorBidi"/>
          <w:color w:val="auto"/>
          <w:sz w:val="22"/>
          <w:szCs w:val="22"/>
          <w:lang w:eastAsia="en-US"/>
        </w:rPr>
        <w:id w:val="-647977358"/>
        <w:docPartObj>
          <w:docPartGallery w:val="Table of Contents"/>
          <w:docPartUnique/>
        </w:docPartObj>
      </w:sdtPr>
      <w:sdtEndPr>
        <w:rPr>
          <w:b/>
          <w:bCs/>
        </w:rPr>
      </w:sdtEndPr>
      <w:sdtContent>
        <w:p w14:paraId="286BBFAB" w14:textId="306E9C38" w:rsidR="00C338D8" w:rsidRPr="00DB1B19" w:rsidRDefault="00C338D8">
          <w:pPr>
            <w:pStyle w:val="Kopvaninhoudsopgave"/>
          </w:pPr>
          <w:r w:rsidRPr="00DB1B19">
            <w:t>Inhoudsopgave</w:t>
          </w:r>
        </w:p>
        <w:p w14:paraId="3FD9F647" w14:textId="33FDF21D" w:rsidR="00885B32" w:rsidRDefault="00C338D8">
          <w:pPr>
            <w:pStyle w:val="Inhopg1"/>
            <w:tabs>
              <w:tab w:val="right" w:leader="dot" w:pos="9062"/>
            </w:tabs>
            <w:rPr>
              <w:rFonts w:eastAsiaTheme="minorEastAsia"/>
              <w:noProof/>
              <w:lang w:eastAsia="nl-NL"/>
            </w:rPr>
          </w:pPr>
          <w:r w:rsidRPr="00DB1B19">
            <w:fldChar w:fldCharType="begin"/>
          </w:r>
          <w:r w:rsidRPr="00DB1B19">
            <w:instrText xml:space="preserve"> TOC \o "1-3" \h \z \u </w:instrText>
          </w:r>
          <w:r w:rsidRPr="00DB1B19">
            <w:fldChar w:fldCharType="separate"/>
          </w:r>
          <w:hyperlink w:anchor="_Toc83219260" w:history="1">
            <w:r w:rsidR="00885B32" w:rsidRPr="009D7D4F">
              <w:rPr>
                <w:rStyle w:val="Hyperlink"/>
                <w:noProof/>
              </w:rPr>
              <w:t>1. Versiegeschiedenis</w:t>
            </w:r>
            <w:r w:rsidR="00885B32">
              <w:rPr>
                <w:noProof/>
                <w:webHidden/>
              </w:rPr>
              <w:tab/>
            </w:r>
            <w:r w:rsidR="00885B32">
              <w:rPr>
                <w:noProof/>
                <w:webHidden/>
              </w:rPr>
              <w:fldChar w:fldCharType="begin"/>
            </w:r>
            <w:r w:rsidR="00885B32">
              <w:rPr>
                <w:noProof/>
                <w:webHidden/>
              </w:rPr>
              <w:instrText xml:space="preserve"> PAGEREF _Toc83219260 \h </w:instrText>
            </w:r>
            <w:r w:rsidR="00885B32">
              <w:rPr>
                <w:noProof/>
                <w:webHidden/>
              </w:rPr>
            </w:r>
            <w:r w:rsidR="00885B32">
              <w:rPr>
                <w:noProof/>
                <w:webHidden/>
              </w:rPr>
              <w:fldChar w:fldCharType="separate"/>
            </w:r>
            <w:r w:rsidR="00885B32">
              <w:rPr>
                <w:noProof/>
                <w:webHidden/>
              </w:rPr>
              <w:t>1</w:t>
            </w:r>
            <w:r w:rsidR="00885B32">
              <w:rPr>
                <w:noProof/>
                <w:webHidden/>
              </w:rPr>
              <w:fldChar w:fldCharType="end"/>
            </w:r>
          </w:hyperlink>
        </w:p>
        <w:p w14:paraId="27C9E527" w14:textId="0539651E" w:rsidR="00885B32" w:rsidRDefault="00444420">
          <w:pPr>
            <w:pStyle w:val="Inhopg1"/>
            <w:tabs>
              <w:tab w:val="right" w:leader="dot" w:pos="9062"/>
            </w:tabs>
            <w:rPr>
              <w:rFonts w:eastAsiaTheme="minorEastAsia"/>
              <w:noProof/>
              <w:lang w:eastAsia="nl-NL"/>
            </w:rPr>
          </w:pPr>
          <w:hyperlink w:anchor="_Toc83219261" w:history="1">
            <w:r w:rsidR="00885B32" w:rsidRPr="009D7D4F">
              <w:rPr>
                <w:rStyle w:val="Hyperlink"/>
                <w:noProof/>
              </w:rPr>
              <w:t>2. Titels</w:t>
            </w:r>
            <w:r w:rsidR="00885B32">
              <w:rPr>
                <w:noProof/>
                <w:webHidden/>
              </w:rPr>
              <w:tab/>
            </w:r>
            <w:r w:rsidR="00885B32">
              <w:rPr>
                <w:noProof/>
                <w:webHidden/>
              </w:rPr>
              <w:fldChar w:fldCharType="begin"/>
            </w:r>
            <w:r w:rsidR="00885B32">
              <w:rPr>
                <w:noProof/>
                <w:webHidden/>
              </w:rPr>
              <w:instrText xml:space="preserve"> PAGEREF _Toc83219261 \h </w:instrText>
            </w:r>
            <w:r w:rsidR="00885B32">
              <w:rPr>
                <w:noProof/>
                <w:webHidden/>
              </w:rPr>
            </w:r>
            <w:r w:rsidR="00885B32">
              <w:rPr>
                <w:noProof/>
                <w:webHidden/>
              </w:rPr>
              <w:fldChar w:fldCharType="separate"/>
            </w:r>
            <w:r w:rsidR="00885B32">
              <w:rPr>
                <w:noProof/>
                <w:webHidden/>
              </w:rPr>
              <w:t>1</w:t>
            </w:r>
            <w:r w:rsidR="00885B32">
              <w:rPr>
                <w:noProof/>
                <w:webHidden/>
              </w:rPr>
              <w:fldChar w:fldCharType="end"/>
            </w:r>
          </w:hyperlink>
        </w:p>
        <w:p w14:paraId="0768CE1B" w14:textId="3F8F29E1" w:rsidR="00885B32" w:rsidRDefault="00444420">
          <w:pPr>
            <w:pStyle w:val="Inhopg1"/>
            <w:tabs>
              <w:tab w:val="right" w:leader="dot" w:pos="9062"/>
            </w:tabs>
            <w:rPr>
              <w:rFonts w:eastAsiaTheme="minorEastAsia"/>
              <w:noProof/>
              <w:lang w:eastAsia="nl-NL"/>
            </w:rPr>
          </w:pPr>
          <w:hyperlink w:anchor="_Toc83219262" w:history="1">
            <w:r w:rsidR="00885B32" w:rsidRPr="009D7D4F">
              <w:rPr>
                <w:rStyle w:val="Hyperlink"/>
                <w:noProof/>
              </w:rPr>
              <w:t>3. De opdracht</w:t>
            </w:r>
            <w:r w:rsidR="00885B32">
              <w:rPr>
                <w:noProof/>
                <w:webHidden/>
              </w:rPr>
              <w:tab/>
            </w:r>
            <w:r w:rsidR="00885B32">
              <w:rPr>
                <w:noProof/>
                <w:webHidden/>
              </w:rPr>
              <w:fldChar w:fldCharType="begin"/>
            </w:r>
            <w:r w:rsidR="00885B32">
              <w:rPr>
                <w:noProof/>
                <w:webHidden/>
              </w:rPr>
              <w:instrText xml:space="preserve"> PAGEREF _Toc83219262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5AB7997B" w14:textId="2B6E60A5" w:rsidR="00885B32" w:rsidRDefault="00444420">
          <w:pPr>
            <w:pStyle w:val="Inhopg2"/>
            <w:tabs>
              <w:tab w:val="right" w:leader="dot" w:pos="9062"/>
            </w:tabs>
            <w:rPr>
              <w:rFonts w:eastAsiaTheme="minorEastAsia"/>
              <w:noProof/>
              <w:lang w:eastAsia="nl-NL"/>
            </w:rPr>
          </w:pPr>
          <w:hyperlink w:anchor="_Toc83219263" w:history="1">
            <w:r w:rsidR="00885B32" w:rsidRPr="009D7D4F">
              <w:rPr>
                <w:rStyle w:val="Hyperlink"/>
                <w:noProof/>
              </w:rPr>
              <w:t>3.1 Achtergrond</w:t>
            </w:r>
            <w:r w:rsidR="00885B32">
              <w:rPr>
                <w:noProof/>
                <w:webHidden/>
              </w:rPr>
              <w:tab/>
            </w:r>
            <w:r w:rsidR="00885B32">
              <w:rPr>
                <w:noProof/>
                <w:webHidden/>
              </w:rPr>
              <w:fldChar w:fldCharType="begin"/>
            </w:r>
            <w:r w:rsidR="00885B32">
              <w:rPr>
                <w:noProof/>
                <w:webHidden/>
              </w:rPr>
              <w:instrText xml:space="preserve"> PAGEREF _Toc83219263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5087DBF3" w14:textId="0A54BA2B" w:rsidR="00885B32" w:rsidRDefault="00444420">
          <w:pPr>
            <w:pStyle w:val="Inhopg2"/>
            <w:tabs>
              <w:tab w:val="right" w:leader="dot" w:pos="9062"/>
            </w:tabs>
            <w:rPr>
              <w:rFonts w:eastAsiaTheme="minorEastAsia"/>
              <w:noProof/>
              <w:lang w:eastAsia="nl-NL"/>
            </w:rPr>
          </w:pPr>
          <w:hyperlink w:anchor="_Toc83219264" w:history="1">
            <w:r w:rsidR="00885B32" w:rsidRPr="009D7D4F">
              <w:rPr>
                <w:rStyle w:val="Hyperlink"/>
                <w:noProof/>
              </w:rPr>
              <w:t>3.2 Gebruikte documenten</w:t>
            </w:r>
            <w:r w:rsidR="00885B32">
              <w:rPr>
                <w:noProof/>
                <w:webHidden/>
              </w:rPr>
              <w:tab/>
            </w:r>
            <w:r w:rsidR="00885B32">
              <w:rPr>
                <w:noProof/>
                <w:webHidden/>
              </w:rPr>
              <w:fldChar w:fldCharType="begin"/>
            </w:r>
            <w:r w:rsidR="00885B32">
              <w:rPr>
                <w:noProof/>
                <w:webHidden/>
              </w:rPr>
              <w:instrText xml:space="preserve"> PAGEREF _Toc83219264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070DD212" w14:textId="7FD79CEE" w:rsidR="00885B32" w:rsidRDefault="00444420">
          <w:pPr>
            <w:pStyle w:val="Inhopg2"/>
            <w:tabs>
              <w:tab w:val="right" w:leader="dot" w:pos="9062"/>
            </w:tabs>
            <w:rPr>
              <w:rFonts w:eastAsiaTheme="minorEastAsia"/>
              <w:noProof/>
              <w:lang w:eastAsia="nl-NL"/>
            </w:rPr>
          </w:pPr>
          <w:hyperlink w:anchor="_Toc83219265" w:history="1">
            <w:r w:rsidR="00885B32" w:rsidRPr="009D7D4F">
              <w:rPr>
                <w:rStyle w:val="Hyperlink"/>
                <w:noProof/>
              </w:rPr>
              <w:t>3.3 Standaards &amp; richtlijnen</w:t>
            </w:r>
            <w:r w:rsidR="00885B32">
              <w:rPr>
                <w:noProof/>
                <w:webHidden/>
              </w:rPr>
              <w:tab/>
            </w:r>
            <w:r w:rsidR="00885B32">
              <w:rPr>
                <w:noProof/>
                <w:webHidden/>
              </w:rPr>
              <w:fldChar w:fldCharType="begin"/>
            </w:r>
            <w:r w:rsidR="00885B32">
              <w:rPr>
                <w:noProof/>
                <w:webHidden/>
              </w:rPr>
              <w:instrText xml:space="preserve"> PAGEREF _Toc83219265 \h </w:instrText>
            </w:r>
            <w:r w:rsidR="00885B32">
              <w:rPr>
                <w:noProof/>
                <w:webHidden/>
              </w:rPr>
            </w:r>
            <w:r w:rsidR="00885B32">
              <w:rPr>
                <w:noProof/>
                <w:webHidden/>
              </w:rPr>
              <w:fldChar w:fldCharType="separate"/>
            </w:r>
            <w:r w:rsidR="00885B32">
              <w:rPr>
                <w:noProof/>
                <w:webHidden/>
              </w:rPr>
              <w:t>3</w:t>
            </w:r>
            <w:r w:rsidR="00885B32">
              <w:rPr>
                <w:noProof/>
                <w:webHidden/>
              </w:rPr>
              <w:fldChar w:fldCharType="end"/>
            </w:r>
          </w:hyperlink>
        </w:p>
        <w:p w14:paraId="3840B962" w14:textId="14FFA1DD" w:rsidR="00885B32" w:rsidRDefault="00444420">
          <w:pPr>
            <w:pStyle w:val="Inhopg1"/>
            <w:tabs>
              <w:tab w:val="right" w:leader="dot" w:pos="9062"/>
            </w:tabs>
            <w:rPr>
              <w:rFonts w:eastAsiaTheme="minorEastAsia"/>
              <w:noProof/>
              <w:lang w:eastAsia="nl-NL"/>
            </w:rPr>
          </w:pPr>
          <w:hyperlink w:anchor="_Toc83219266" w:history="1">
            <w:r w:rsidR="00885B32" w:rsidRPr="009D7D4F">
              <w:rPr>
                <w:rStyle w:val="Hyperlink"/>
                <w:noProof/>
              </w:rPr>
              <w:t>4. Ontwikkelomgeving</w:t>
            </w:r>
            <w:r w:rsidR="00885B32">
              <w:rPr>
                <w:noProof/>
                <w:webHidden/>
              </w:rPr>
              <w:tab/>
            </w:r>
            <w:r w:rsidR="00885B32">
              <w:rPr>
                <w:noProof/>
                <w:webHidden/>
              </w:rPr>
              <w:fldChar w:fldCharType="begin"/>
            </w:r>
            <w:r w:rsidR="00885B32">
              <w:rPr>
                <w:noProof/>
                <w:webHidden/>
              </w:rPr>
              <w:instrText xml:space="preserve"> PAGEREF _Toc83219266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2614AAF6" w14:textId="21444A3A" w:rsidR="00885B32" w:rsidRDefault="00444420">
          <w:pPr>
            <w:pStyle w:val="Inhopg2"/>
            <w:tabs>
              <w:tab w:val="right" w:leader="dot" w:pos="9062"/>
            </w:tabs>
            <w:rPr>
              <w:rFonts w:eastAsiaTheme="minorEastAsia"/>
              <w:noProof/>
              <w:lang w:eastAsia="nl-NL"/>
            </w:rPr>
          </w:pPr>
          <w:hyperlink w:anchor="_Toc83219267" w:history="1">
            <w:r w:rsidR="00885B32" w:rsidRPr="009D7D4F">
              <w:rPr>
                <w:rStyle w:val="Hyperlink"/>
                <w:noProof/>
              </w:rPr>
              <w:t>4.1 Hardware</w:t>
            </w:r>
            <w:r w:rsidR="00885B32">
              <w:rPr>
                <w:noProof/>
                <w:webHidden/>
              </w:rPr>
              <w:tab/>
            </w:r>
            <w:r w:rsidR="00885B32">
              <w:rPr>
                <w:noProof/>
                <w:webHidden/>
              </w:rPr>
              <w:fldChar w:fldCharType="begin"/>
            </w:r>
            <w:r w:rsidR="00885B32">
              <w:rPr>
                <w:noProof/>
                <w:webHidden/>
              </w:rPr>
              <w:instrText xml:space="preserve"> PAGEREF _Toc83219267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01EF685A" w14:textId="73800722" w:rsidR="00885B32" w:rsidRDefault="00444420">
          <w:pPr>
            <w:pStyle w:val="Inhopg2"/>
            <w:tabs>
              <w:tab w:val="right" w:leader="dot" w:pos="9062"/>
            </w:tabs>
            <w:rPr>
              <w:rFonts w:eastAsiaTheme="minorEastAsia"/>
              <w:noProof/>
              <w:lang w:eastAsia="nl-NL"/>
            </w:rPr>
          </w:pPr>
          <w:hyperlink w:anchor="_Toc83219268" w:history="1">
            <w:r w:rsidR="00885B32" w:rsidRPr="009D7D4F">
              <w:rPr>
                <w:rStyle w:val="Hyperlink"/>
                <w:noProof/>
              </w:rPr>
              <w:t>4.2 Software</w:t>
            </w:r>
            <w:r w:rsidR="00885B32">
              <w:rPr>
                <w:noProof/>
                <w:webHidden/>
              </w:rPr>
              <w:tab/>
            </w:r>
            <w:r w:rsidR="00885B32">
              <w:rPr>
                <w:noProof/>
                <w:webHidden/>
              </w:rPr>
              <w:fldChar w:fldCharType="begin"/>
            </w:r>
            <w:r w:rsidR="00885B32">
              <w:rPr>
                <w:noProof/>
                <w:webHidden/>
              </w:rPr>
              <w:instrText xml:space="preserve"> PAGEREF _Toc83219268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5882F506" w14:textId="05E680AB" w:rsidR="00885B32" w:rsidRDefault="00444420">
          <w:pPr>
            <w:pStyle w:val="Inhopg2"/>
            <w:tabs>
              <w:tab w:val="right" w:leader="dot" w:pos="9062"/>
            </w:tabs>
            <w:rPr>
              <w:rFonts w:eastAsiaTheme="minorEastAsia"/>
              <w:noProof/>
              <w:lang w:eastAsia="nl-NL"/>
            </w:rPr>
          </w:pPr>
          <w:hyperlink w:anchor="_Toc83219269" w:history="1">
            <w:r w:rsidR="00885B32" w:rsidRPr="009D7D4F">
              <w:rPr>
                <w:rStyle w:val="Hyperlink"/>
                <w:noProof/>
              </w:rPr>
              <w:t>4.3 Communicatie</w:t>
            </w:r>
            <w:r w:rsidR="00885B32">
              <w:rPr>
                <w:noProof/>
                <w:webHidden/>
              </w:rPr>
              <w:tab/>
            </w:r>
            <w:r w:rsidR="00885B32">
              <w:rPr>
                <w:noProof/>
                <w:webHidden/>
              </w:rPr>
              <w:fldChar w:fldCharType="begin"/>
            </w:r>
            <w:r w:rsidR="00885B32">
              <w:rPr>
                <w:noProof/>
                <w:webHidden/>
              </w:rPr>
              <w:instrText xml:space="preserve"> PAGEREF _Toc83219269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32FEC717" w14:textId="6BA51806" w:rsidR="00885B32" w:rsidRDefault="00444420">
          <w:pPr>
            <w:pStyle w:val="Inhopg2"/>
            <w:tabs>
              <w:tab w:val="right" w:leader="dot" w:pos="9062"/>
            </w:tabs>
            <w:rPr>
              <w:rFonts w:eastAsiaTheme="minorEastAsia"/>
              <w:noProof/>
              <w:lang w:eastAsia="nl-NL"/>
            </w:rPr>
          </w:pPr>
          <w:hyperlink w:anchor="_Toc83219270" w:history="1">
            <w:r w:rsidR="00885B32" w:rsidRPr="009D7D4F">
              <w:rPr>
                <w:rStyle w:val="Hyperlink"/>
                <w:noProof/>
              </w:rPr>
              <w:t>4.4 Gegevensopslag</w:t>
            </w:r>
            <w:r w:rsidR="00885B32">
              <w:rPr>
                <w:noProof/>
                <w:webHidden/>
              </w:rPr>
              <w:tab/>
            </w:r>
            <w:r w:rsidR="00885B32">
              <w:rPr>
                <w:noProof/>
                <w:webHidden/>
              </w:rPr>
              <w:fldChar w:fldCharType="begin"/>
            </w:r>
            <w:r w:rsidR="00885B32">
              <w:rPr>
                <w:noProof/>
                <w:webHidden/>
              </w:rPr>
              <w:instrText xml:space="preserve"> PAGEREF _Toc83219270 \h </w:instrText>
            </w:r>
            <w:r w:rsidR="00885B32">
              <w:rPr>
                <w:noProof/>
                <w:webHidden/>
              </w:rPr>
            </w:r>
            <w:r w:rsidR="00885B32">
              <w:rPr>
                <w:noProof/>
                <w:webHidden/>
              </w:rPr>
              <w:fldChar w:fldCharType="separate"/>
            </w:r>
            <w:r w:rsidR="00885B32">
              <w:rPr>
                <w:noProof/>
                <w:webHidden/>
              </w:rPr>
              <w:t>4</w:t>
            </w:r>
            <w:r w:rsidR="00885B32">
              <w:rPr>
                <w:noProof/>
                <w:webHidden/>
              </w:rPr>
              <w:fldChar w:fldCharType="end"/>
            </w:r>
          </w:hyperlink>
        </w:p>
        <w:p w14:paraId="73289B03" w14:textId="0567B6E8" w:rsidR="00885B32" w:rsidRDefault="00444420">
          <w:pPr>
            <w:pStyle w:val="Inhopg1"/>
            <w:tabs>
              <w:tab w:val="right" w:leader="dot" w:pos="9062"/>
            </w:tabs>
            <w:rPr>
              <w:rFonts w:eastAsiaTheme="minorEastAsia"/>
              <w:noProof/>
              <w:lang w:eastAsia="nl-NL"/>
            </w:rPr>
          </w:pPr>
          <w:hyperlink w:anchor="_Toc83219271" w:history="1">
            <w:r w:rsidR="00885B32" w:rsidRPr="009D7D4F">
              <w:rPr>
                <w:rStyle w:val="Hyperlink"/>
                <w:noProof/>
              </w:rPr>
              <w:t>5. Gegevensmodel</w:t>
            </w:r>
            <w:r w:rsidR="00885B32">
              <w:rPr>
                <w:noProof/>
                <w:webHidden/>
              </w:rPr>
              <w:tab/>
            </w:r>
            <w:r w:rsidR="00885B32">
              <w:rPr>
                <w:noProof/>
                <w:webHidden/>
              </w:rPr>
              <w:fldChar w:fldCharType="begin"/>
            </w:r>
            <w:r w:rsidR="00885B32">
              <w:rPr>
                <w:noProof/>
                <w:webHidden/>
              </w:rPr>
              <w:instrText xml:space="preserve"> PAGEREF _Toc83219271 \h </w:instrText>
            </w:r>
            <w:r w:rsidR="00885B32">
              <w:rPr>
                <w:noProof/>
                <w:webHidden/>
              </w:rPr>
            </w:r>
            <w:r w:rsidR="00885B32">
              <w:rPr>
                <w:noProof/>
                <w:webHidden/>
              </w:rPr>
              <w:fldChar w:fldCharType="separate"/>
            </w:r>
            <w:r w:rsidR="00885B32">
              <w:rPr>
                <w:noProof/>
                <w:webHidden/>
              </w:rPr>
              <w:t>5</w:t>
            </w:r>
            <w:r w:rsidR="00885B32">
              <w:rPr>
                <w:noProof/>
                <w:webHidden/>
              </w:rPr>
              <w:fldChar w:fldCharType="end"/>
            </w:r>
          </w:hyperlink>
        </w:p>
        <w:p w14:paraId="77CFC43D" w14:textId="78270685" w:rsidR="00885B32" w:rsidRDefault="00444420">
          <w:pPr>
            <w:pStyle w:val="Inhopg2"/>
            <w:tabs>
              <w:tab w:val="right" w:leader="dot" w:pos="9062"/>
            </w:tabs>
            <w:rPr>
              <w:rFonts w:eastAsiaTheme="minorEastAsia"/>
              <w:noProof/>
              <w:lang w:eastAsia="nl-NL"/>
            </w:rPr>
          </w:pPr>
          <w:hyperlink w:anchor="_Toc83219272" w:history="1">
            <w:r w:rsidR="00885B32" w:rsidRPr="009D7D4F">
              <w:rPr>
                <w:rStyle w:val="Hyperlink"/>
                <w:noProof/>
              </w:rPr>
              <w:t>5.1 Applicationuser</w:t>
            </w:r>
            <w:r w:rsidR="00885B32">
              <w:rPr>
                <w:noProof/>
                <w:webHidden/>
              </w:rPr>
              <w:tab/>
            </w:r>
            <w:r w:rsidR="00885B32">
              <w:rPr>
                <w:noProof/>
                <w:webHidden/>
              </w:rPr>
              <w:fldChar w:fldCharType="begin"/>
            </w:r>
            <w:r w:rsidR="00885B32">
              <w:rPr>
                <w:noProof/>
                <w:webHidden/>
              </w:rPr>
              <w:instrText xml:space="preserve"> PAGEREF _Toc83219272 \h </w:instrText>
            </w:r>
            <w:r w:rsidR="00885B32">
              <w:rPr>
                <w:noProof/>
                <w:webHidden/>
              </w:rPr>
            </w:r>
            <w:r w:rsidR="00885B32">
              <w:rPr>
                <w:noProof/>
                <w:webHidden/>
              </w:rPr>
              <w:fldChar w:fldCharType="separate"/>
            </w:r>
            <w:r w:rsidR="00885B32">
              <w:rPr>
                <w:noProof/>
                <w:webHidden/>
              </w:rPr>
              <w:t>5</w:t>
            </w:r>
            <w:r w:rsidR="00885B32">
              <w:rPr>
                <w:noProof/>
                <w:webHidden/>
              </w:rPr>
              <w:fldChar w:fldCharType="end"/>
            </w:r>
          </w:hyperlink>
        </w:p>
        <w:p w14:paraId="78A845A1" w14:textId="18A1EB9E" w:rsidR="00885B32" w:rsidRDefault="00444420">
          <w:pPr>
            <w:pStyle w:val="Inhopg2"/>
            <w:tabs>
              <w:tab w:val="right" w:leader="dot" w:pos="9062"/>
            </w:tabs>
            <w:rPr>
              <w:rFonts w:eastAsiaTheme="minorEastAsia"/>
              <w:noProof/>
              <w:lang w:eastAsia="nl-NL"/>
            </w:rPr>
          </w:pPr>
          <w:hyperlink w:anchor="_Toc83219273" w:history="1">
            <w:r w:rsidR="00885B32" w:rsidRPr="009D7D4F">
              <w:rPr>
                <w:rStyle w:val="Hyperlink"/>
                <w:noProof/>
              </w:rPr>
              <w:t>5.2 Normaalvormen Project CCSB</w:t>
            </w:r>
            <w:r w:rsidR="00885B32">
              <w:rPr>
                <w:noProof/>
                <w:webHidden/>
              </w:rPr>
              <w:tab/>
            </w:r>
            <w:r w:rsidR="00885B32">
              <w:rPr>
                <w:noProof/>
                <w:webHidden/>
              </w:rPr>
              <w:fldChar w:fldCharType="begin"/>
            </w:r>
            <w:r w:rsidR="00885B32">
              <w:rPr>
                <w:noProof/>
                <w:webHidden/>
              </w:rPr>
              <w:instrText xml:space="preserve"> PAGEREF _Toc83219273 \h </w:instrText>
            </w:r>
            <w:r w:rsidR="00885B32">
              <w:rPr>
                <w:noProof/>
                <w:webHidden/>
              </w:rPr>
            </w:r>
            <w:r w:rsidR="00885B32">
              <w:rPr>
                <w:noProof/>
                <w:webHidden/>
              </w:rPr>
              <w:fldChar w:fldCharType="separate"/>
            </w:r>
            <w:r w:rsidR="00885B32">
              <w:rPr>
                <w:noProof/>
                <w:webHidden/>
              </w:rPr>
              <w:t>6</w:t>
            </w:r>
            <w:r w:rsidR="00885B32">
              <w:rPr>
                <w:noProof/>
                <w:webHidden/>
              </w:rPr>
              <w:fldChar w:fldCharType="end"/>
            </w:r>
          </w:hyperlink>
        </w:p>
        <w:p w14:paraId="6A8419DC" w14:textId="0C2118D0" w:rsidR="00885B32" w:rsidRDefault="00444420">
          <w:pPr>
            <w:pStyle w:val="Inhopg1"/>
            <w:tabs>
              <w:tab w:val="right" w:leader="dot" w:pos="9062"/>
            </w:tabs>
            <w:rPr>
              <w:rFonts w:eastAsiaTheme="minorEastAsia"/>
              <w:noProof/>
              <w:lang w:eastAsia="nl-NL"/>
            </w:rPr>
          </w:pPr>
          <w:hyperlink w:anchor="_Toc83219274" w:history="1">
            <w:r w:rsidR="00885B32" w:rsidRPr="009D7D4F">
              <w:rPr>
                <w:rStyle w:val="Hyperlink"/>
                <w:noProof/>
              </w:rPr>
              <w:t>6 Gebruikersinterface</w:t>
            </w:r>
            <w:r w:rsidR="00885B32">
              <w:rPr>
                <w:noProof/>
                <w:webHidden/>
              </w:rPr>
              <w:tab/>
            </w:r>
            <w:r w:rsidR="00885B32">
              <w:rPr>
                <w:noProof/>
                <w:webHidden/>
              </w:rPr>
              <w:fldChar w:fldCharType="begin"/>
            </w:r>
            <w:r w:rsidR="00885B32">
              <w:rPr>
                <w:noProof/>
                <w:webHidden/>
              </w:rPr>
              <w:instrText xml:space="preserve"> PAGEREF _Toc83219274 \h </w:instrText>
            </w:r>
            <w:r w:rsidR="00885B32">
              <w:rPr>
                <w:noProof/>
                <w:webHidden/>
              </w:rPr>
            </w:r>
            <w:r w:rsidR="00885B32">
              <w:rPr>
                <w:noProof/>
                <w:webHidden/>
              </w:rPr>
              <w:fldChar w:fldCharType="separate"/>
            </w:r>
            <w:r w:rsidR="00885B32">
              <w:rPr>
                <w:noProof/>
                <w:webHidden/>
              </w:rPr>
              <w:t>7</w:t>
            </w:r>
            <w:r w:rsidR="00885B32">
              <w:rPr>
                <w:noProof/>
                <w:webHidden/>
              </w:rPr>
              <w:fldChar w:fldCharType="end"/>
            </w:r>
          </w:hyperlink>
        </w:p>
        <w:p w14:paraId="68E10E2C" w14:textId="268E93DD" w:rsidR="00885B32" w:rsidRDefault="00444420">
          <w:pPr>
            <w:pStyle w:val="Inhopg2"/>
            <w:tabs>
              <w:tab w:val="right" w:leader="dot" w:pos="9062"/>
            </w:tabs>
            <w:rPr>
              <w:rFonts w:eastAsiaTheme="minorEastAsia"/>
              <w:noProof/>
              <w:lang w:eastAsia="nl-NL"/>
            </w:rPr>
          </w:pPr>
          <w:hyperlink w:anchor="_Toc83219275" w:history="1">
            <w:r w:rsidR="00885B32" w:rsidRPr="009D7D4F">
              <w:rPr>
                <w:rStyle w:val="Hyperlink"/>
                <w:noProof/>
              </w:rPr>
              <w:t>6.1 Schermen</w:t>
            </w:r>
            <w:r w:rsidR="00885B32">
              <w:rPr>
                <w:noProof/>
                <w:webHidden/>
              </w:rPr>
              <w:tab/>
            </w:r>
            <w:r w:rsidR="00885B32">
              <w:rPr>
                <w:noProof/>
                <w:webHidden/>
              </w:rPr>
              <w:fldChar w:fldCharType="begin"/>
            </w:r>
            <w:r w:rsidR="00885B32">
              <w:rPr>
                <w:noProof/>
                <w:webHidden/>
              </w:rPr>
              <w:instrText xml:space="preserve"> PAGEREF _Toc83219275 \h </w:instrText>
            </w:r>
            <w:r w:rsidR="00885B32">
              <w:rPr>
                <w:noProof/>
                <w:webHidden/>
              </w:rPr>
            </w:r>
            <w:r w:rsidR="00885B32">
              <w:rPr>
                <w:noProof/>
                <w:webHidden/>
              </w:rPr>
              <w:fldChar w:fldCharType="separate"/>
            </w:r>
            <w:r w:rsidR="00885B32">
              <w:rPr>
                <w:noProof/>
                <w:webHidden/>
              </w:rPr>
              <w:t>7</w:t>
            </w:r>
            <w:r w:rsidR="00885B32">
              <w:rPr>
                <w:noProof/>
                <w:webHidden/>
              </w:rPr>
              <w:fldChar w:fldCharType="end"/>
            </w:r>
          </w:hyperlink>
        </w:p>
        <w:p w14:paraId="1CE9947D" w14:textId="6FE416E8" w:rsidR="00885B32" w:rsidRDefault="00444420">
          <w:pPr>
            <w:pStyle w:val="Inhopg2"/>
            <w:tabs>
              <w:tab w:val="right" w:leader="dot" w:pos="9062"/>
            </w:tabs>
            <w:rPr>
              <w:rFonts w:eastAsiaTheme="minorEastAsia"/>
              <w:noProof/>
              <w:lang w:eastAsia="nl-NL"/>
            </w:rPr>
          </w:pPr>
          <w:hyperlink w:anchor="_Toc83219276" w:history="1">
            <w:r w:rsidR="00885B32" w:rsidRPr="009D7D4F">
              <w:rPr>
                <w:rStyle w:val="Hyperlink"/>
                <w:noProof/>
              </w:rPr>
              <w:t>6.2 Menu’s</w:t>
            </w:r>
            <w:r w:rsidR="00885B32">
              <w:rPr>
                <w:noProof/>
                <w:webHidden/>
              </w:rPr>
              <w:tab/>
            </w:r>
            <w:r w:rsidR="00885B32">
              <w:rPr>
                <w:noProof/>
                <w:webHidden/>
              </w:rPr>
              <w:fldChar w:fldCharType="begin"/>
            </w:r>
            <w:r w:rsidR="00885B32">
              <w:rPr>
                <w:noProof/>
                <w:webHidden/>
              </w:rPr>
              <w:instrText xml:space="preserve"> PAGEREF _Toc83219276 \h </w:instrText>
            </w:r>
            <w:r w:rsidR="00885B32">
              <w:rPr>
                <w:noProof/>
                <w:webHidden/>
              </w:rPr>
            </w:r>
            <w:r w:rsidR="00885B32">
              <w:rPr>
                <w:noProof/>
                <w:webHidden/>
              </w:rPr>
              <w:fldChar w:fldCharType="separate"/>
            </w:r>
            <w:r w:rsidR="00885B32">
              <w:rPr>
                <w:noProof/>
                <w:webHidden/>
              </w:rPr>
              <w:t>7</w:t>
            </w:r>
            <w:r w:rsidR="00885B32">
              <w:rPr>
                <w:noProof/>
                <w:webHidden/>
              </w:rPr>
              <w:fldChar w:fldCharType="end"/>
            </w:r>
          </w:hyperlink>
        </w:p>
        <w:p w14:paraId="47F24578" w14:textId="034A5121" w:rsidR="00885B32" w:rsidRDefault="00444420">
          <w:pPr>
            <w:pStyle w:val="Inhopg1"/>
            <w:tabs>
              <w:tab w:val="right" w:leader="dot" w:pos="9062"/>
            </w:tabs>
            <w:rPr>
              <w:rFonts w:eastAsiaTheme="minorEastAsia"/>
              <w:noProof/>
              <w:lang w:eastAsia="nl-NL"/>
            </w:rPr>
          </w:pPr>
          <w:hyperlink w:anchor="_Toc83219277" w:history="1">
            <w:r w:rsidR="00885B32" w:rsidRPr="009D7D4F">
              <w:rPr>
                <w:rStyle w:val="Hyperlink"/>
                <w:noProof/>
              </w:rPr>
              <w:t>7 Planning</w:t>
            </w:r>
            <w:r w:rsidR="00885B32">
              <w:rPr>
                <w:noProof/>
                <w:webHidden/>
              </w:rPr>
              <w:tab/>
            </w:r>
            <w:r w:rsidR="00885B32">
              <w:rPr>
                <w:noProof/>
                <w:webHidden/>
              </w:rPr>
              <w:fldChar w:fldCharType="begin"/>
            </w:r>
            <w:r w:rsidR="00885B32">
              <w:rPr>
                <w:noProof/>
                <w:webHidden/>
              </w:rPr>
              <w:instrText xml:space="preserve"> PAGEREF _Toc83219277 \h </w:instrText>
            </w:r>
            <w:r w:rsidR="00885B32">
              <w:rPr>
                <w:noProof/>
                <w:webHidden/>
              </w:rPr>
            </w:r>
            <w:r w:rsidR="00885B32">
              <w:rPr>
                <w:noProof/>
                <w:webHidden/>
              </w:rPr>
              <w:fldChar w:fldCharType="separate"/>
            </w:r>
            <w:r w:rsidR="00885B32">
              <w:rPr>
                <w:noProof/>
                <w:webHidden/>
              </w:rPr>
              <w:t>8</w:t>
            </w:r>
            <w:r w:rsidR="00885B32">
              <w:rPr>
                <w:noProof/>
                <w:webHidden/>
              </w:rPr>
              <w:fldChar w:fldCharType="end"/>
            </w:r>
          </w:hyperlink>
        </w:p>
        <w:p w14:paraId="345FE011" w14:textId="21DF6489" w:rsidR="00885B32" w:rsidRDefault="00444420">
          <w:pPr>
            <w:pStyle w:val="Inhopg1"/>
            <w:tabs>
              <w:tab w:val="right" w:leader="dot" w:pos="9062"/>
            </w:tabs>
            <w:rPr>
              <w:rFonts w:eastAsiaTheme="minorEastAsia"/>
              <w:noProof/>
              <w:lang w:eastAsia="nl-NL"/>
            </w:rPr>
          </w:pPr>
          <w:hyperlink w:anchor="_Toc83219278" w:history="1">
            <w:r w:rsidR="00885B32" w:rsidRPr="009D7D4F">
              <w:rPr>
                <w:rStyle w:val="Hyperlink"/>
                <w:noProof/>
              </w:rPr>
              <w:t>8 Database</w:t>
            </w:r>
            <w:r w:rsidR="00885B32">
              <w:rPr>
                <w:noProof/>
                <w:webHidden/>
              </w:rPr>
              <w:tab/>
            </w:r>
            <w:r w:rsidR="00885B32">
              <w:rPr>
                <w:noProof/>
                <w:webHidden/>
              </w:rPr>
              <w:fldChar w:fldCharType="begin"/>
            </w:r>
            <w:r w:rsidR="00885B32">
              <w:rPr>
                <w:noProof/>
                <w:webHidden/>
              </w:rPr>
              <w:instrText xml:space="preserve"> PAGEREF _Toc83219278 \h </w:instrText>
            </w:r>
            <w:r w:rsidR="00885B32">
              <w:rPr>
                <w:noProof/>
                <w:webHidden/>
              </w:rPr>
            </w:r>
            <w:r w:rsidR="00885B32">
              <w:rPr>
                <w:noProof/>
                <w:webHidden/>
              </w:rPr>
              <w:fldChar w:fldCharType="separate"/>
            </w:r>
            <w:r w:rsidR="00885B32">
              <w:rPr>
                <w:noProof/>
                <w:webHidden/>
              </w:rPr>
              <w:t>8</w:t>
            </w:r>
            <w:r w:rsidR="00885B32">
              <w:rPr>
                <w:noProof/>
                <w:webHidden/>
              </w:rPr>
              <w:fldChar w:fldCharType="end"/>
            </w:r>
          </w:hyperlink>
        </w:p>
        <w:p w14:paraId="5D23ACFD" w14:textId="622D090B" w:rsidR="00885B32" w:rsidRDefault="00444420">
          <w:pPr>
            <w:pStyle w:val="Inhopg2"/>
            <w:tabs>
              <w:tab w:val="right" w:leader="dot" w:pos="9062"/>
            </w:tabs>
            <w:rPr>
              <w:rFonts w:eastAsiaTheme="minorEastAsia"/>
              <w:noProof/>
              <w:lang w:eastAsia="nl-NL"/>
            </w:rPr>
          </w:pPr>
          <w:hyperlink w:anchor="_Toc83219279" w:history="1">
            <w:r w:rsidR="00885B32" w:rsidRPr="009D7D4F">
              <w:rPr>
                <w:rStyle w:val="Hyperlink"/>
                <w:noProof/>
              </w:rPr>
              <w:t>8.1 Data dictionary</w:t>
            </w:r>
            <w:r w:rsidR="00885B32">
              <w:rPr>
                <w:noProof/>
                <w:webHidden/>
              </w:rPr>
              <w:tab/>
            </w:r>
            <w:r w:rsidR="00885B32">
              <w:rPr>
                <w:noProof/>
                <w:webHidden/>
              </w:rPr>
              <w:fldChar w:fldCharType="begin"/>
            </w:r>
            <w:r w:rsidR="00885B32">
              <w:rPr>
                <w:noProof/>
                <w:webHidden/>
              </w:rPr>
              <w:instrText xml:space="preserve"> PAGEREF _Toc83219279 \h </w:instrText>
            </w:r>
            <w:r w:rsidR="00885B32">
              <w:rPr>
                <w:noProof/>
                <w:webHidden/>
              </w:rPr>
            </w:r>
            <w:r w:rsidR="00885B32">
              <w:rPr>
                <w:noProof/>
                <w:webHidden/>
              </w:rPr>
              <w:fldChar w:fldCharType="separate"/>
            </w:r>
            <w:r w:rsidR="00885B32">
              <w:rPr>
                <w:noProof/>
                <w:webHidden/>
              </w:rPr>
              <w:t>9</w:t>
            </w:r>
            <w:r w:rsidR="00885B32">
              <w:rPr>
                <w:noProof/>
                <w:webHidden/>
              </w:rPr>
              <w:fldChar w:fldCharType="end"/>
            </w:r>
          </w:hyperlink>
        </w:p>
        <w:p w14:paraId="3CB04452" w14:textId="460781CE" w:rsidR="00885B32" w:rsidRDefault="00444420">
          <w:pPr>
            <w:pStyle w:val="Inhopg1"/>
            <w:tabs>
              <w:tab w:val="right" w:leader="dot" w:pos="9062"/>
            </w:tabs>
            <w:rPr>
              <w:rFonts w:eastAsiaTheme="minorEastAsia"/>
              <w:noProof/>
              <w:lang w:eastAsia="nl-NL"/>
            </w:rPr>
          </w:pPr>
          <w:hyperlink w:anchor="_Toc83219280" w:history="1">
            <w:r w:rsidR="00885B32" w:rsidRPr="009D7D4F">
              <w:rPr>
                <w:rStyle w:val="Hyperlink"/>
                <w:noProof/>
              </w:rPr>
              <w:t>9 Functionaliteiten in diagrammen</w:t>
            </w:r>
            <w:r w:rsidR="00885B32">
              <w:rPr>
                <w:noProof/>
                <w:webHidden/>
              </w:rPr>
              <w:tab/>
            </w:r>
            <w:r w:rsidR="00885B32">
              <w:rPr>
                <w:noProof/>
                <w:webHidden/>
              </w:rPr>
              <w:fldChar w:fldCharType="begin"/>
            </w:r>
            <w:r w:rsidR="00885B32">
              <w:rPr>
                <w:noProof/>
                <w:webHidden/>
              </w:rPr>
              <w:instrText xml:space="preserve"> PAGEREF _Toc83219280 \h </w:instrText>
            </w:r>
            <w:r w:rsidR="00885B32">
              <w:rPr>
                <w:noProof/>
                <w:webHidden/>
              </w:rPr>
            </w:r>
            <w:r w:rsidR="00885B32">
              <w:rPr>
                <w:noProof/>
                <w:webHidden/>
              </w:rPr>
              <w:fldChar w:fldCharType="separate"/>
            </w:r>
            <w:r w:rsidR="00885B32">
              <w:rPr>
                <w:noProof/>
                <w:webHidden/>
              </w:rPr>
              <w:t>10</w:t>
            </w:r>
            <w:r w:rsidR="00885B32">
              <w:rPr>
                <w:noProof/>
                <w:webHidden/>
              </w:rPr>
              <w:fldChar w:fldCharType="end"/>
            </w:r>
          </w:hyperlink>
        </w:p>
        <w:p w14:paraId="5139D288" w14:textId="7B5DFF06" w:rsidR="00885B32" w:rsidRDefault="00444420">
          <w:pPr>
            <w:pStyle w:val="Inhopg1"/>
            <w:tabs>
              <w:tab w:val="right" w:leader="dot" w:pos="9062"/>
            </w:tabs>
            <w:rPr>
              <w:rFonts w:eastAsiaTheme="minorEastAsia"/>
              <w:noProof/>
              <w:lang w:eastAsia="nl-NL"/>
            </w:rPr>
          </w:pPr>
          <w:hyperlink w:anchor="_Toc83219281" w:history="1">
            <w:r w:rsidR="00885B32" w:rsidRPr="009D7D4F">
              <w:rPr>
                <w:rStyle w:val="Hyperlink"/>
                <w:noProof/>
              </w:rPr>
              <w:t>10 Bijlagen</w:t>
            </w:r>
            <w:r w:rsidR="00885B32">
              <w:rPr>
                <w:noProof/>
                <w:webHidden/>
              </w:rPr>
              <w:tab/>
            </w:r>
            <w:r w:rsidR="00885B32">
              <w:rPr>
                <w:noProof/>
                <w:webHidden/>
              </w:rPr>
              <w:fldChar w:fldCharType="begin"/>
            </w:r>
            <w:r w:rsidR="00885B32">
              <w:rPr>
                <w:noProof/>
                <w:webHidden/>
              </w:rPr>
              <w:instrText xml:space="preserve"> PAGEREF _Toc83219281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324E95F5" w14:textId="26FA2598" w:rsidR="00885B32" w:rsidRDefault="00444420">
          <w:pPr>
            <w:pStyle w:val="Inhopg2"/>
            <w:tabs>
              <w:tab w:val="right" w:leader="dot" w:pos="9062"/>
            </w:tabs>
            <w:rPr>
              <w:rFonts w:eastAsiaTheme="minorEastAsia"/>
              <w:noProof/>
              <w:lang w:eastAsia="nl-NL"/>
            </w:rPr>
          </w:pPr>
          <w:hyperlink w:anchor="_Toc83219282" w:history="1">
            <w:r w:rsidR="00885B32" w:rsidRPr="009D7D4F">
              <w:rPr>
                <w:rStyle w:val="Hyperlink"/>
                <w:noProof/>
              </w:rPr>
              <w:t>10.1 Schermafbeeldingen</w:t>
            </w:r>
            <w:r w:rsidR="00885B32">
              <w:rPr>
                <w:noProof/>
                <w:webHidden/>
              </w:rPr>
              <w:tab/>
            </w:r>
            <w:r w:rsidR="00885B32">
              <w:rPr>
                <w:noProof/>
                <w:webHidden/>
              </w:rPr>
              <w:fldChar w:fldCharType="begin"/>
            </w:r>
            <w:r w:rsidR="00885B32">
              <w:rPr>
                <w:noProof/>
                <w:webHidden/>
              </w:rPr>
              <w:instrText xml:space="preserve"> PAGEREF _Toc83219282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0BDB96B9" w14:textId="482D2639" w:rsidR="00885B32" w:rsidRDefault="00444420">
          <w:pPr>
            <w:pStyle w:val="Inhopg3"/>
            <w:tabs>
              <w:tab w:val="right" w:leader="dot" w:pos="9062"/>
            </w:tabs>
            <w:rPr>
              <w:noProof/>
            </w:rPr>
          </w:pPr>
          <w:hyperlink w:anchor="_Toc83219283" w:history="1">
            <w:r w:rsidR="00885B32" w:rsidRPr="009D7D4F">
              <w:rPr>
                <w:rStyle w:val="Hyperlink"/>
                <w:noProof/>
              </w:rPr>
              <w:t>Home</w:t>
            </w:r>
            <w:r w:rsidR="00885B32">
              <w:rPr>
                <w:noProof/>
                <w:webHidden/>
              </w:rPr>
              <w:tab/>
            </w:r>
            <w:r w:rsidR="00885B32">
              <w:rPr>
                <w:noProof/>
                <w:webHidden/>
              </w:rPr>
              <w:fldChar w:fldCharType="begin"/>
            </w:r>
            <w:r w:rsidR="00885B32">
              <w:rPr>
                <w:noProof/>
                <w:webHidden/>
              </w:rPr>
              <w:instrText xml:space="preserve"> PAGEREF _Toc83219283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0231EBF6" w14:textId="7FFEEEB9" w:rsidR="00885B32" w:rsidRDefault="00444420">
          <w:pPr>
            <w:pStyle w:val="Inhopg3"/>
            <w:tabs>
              <w:tab w:val="right" w:leader="dot" w:pos="9062"/>
            </w:tabs>
            <w:rPr>
              <w:noProof/>
            </w:rPr>
          </w:pPr>
          <w:hyperlink w:anchor="_Toc83219284" w:history="1">
            <w:r w:rsidR="00885B32" w:rsidRPr="009D7D4F">
              <w:rPr>
                <w:rStyle w:val="Hyperlink"/>
                <w:noProof/>
              </w:rPr>
              <w:t>Beheer ingelogd</w:t>
            </w:r>
            <w:r w:rsidR="00885B32">
              <w:rPr>
                <w:noProof/>
                <w:webHidden/>
              </w:rPr>
              <w:tab/>
            </w:r>
            <w:r w:rsidR="00885B32">
              <w:rPr>
                <w:noProof/>
                <w:webHidden/>
              </w:rPr>
              <w:fldChar w:fldCharType="begin"/>
            </w:r>
            <w:r w:rsidR="00885B32">
              <w:rPr>
                <w:noProof/>
                <w:webHidden/>
              </w:rPr>
              <w:instrText xml:space="preserve"> PAGEREF _Toc83219284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5035EB0C" w14:textId="53B9311C" w:rsidR="00885B32" w:rsidRDefault="00444420">
          <w:pPr>
            <w:pStyle w:val="Inhopg3"/>
            <w:tabs>
              <w:tab w:val="right" w:leader="dot" w:pos="9062"/>
            </w:tabs>
            <w:rPr>
              <w:noProof/>
            </w:rPr>
          </w:pPr>
          <w:hyperlink w:anchor="_Toc83219285" w:history="1">
            <w:r w:rsidR="00885B32" w:rsidRPr="009D7D4F">
              <w:rPr>
                <w:rStyle w:val="Hyperlink"/>
                <w:noProof/>
              </w:rPr>
              <w:t>Klantenpaneel</w:t>
            </w:r>
            <w:r w:rsidR="00885B32">
              <w:rPr>
                <w:noProof/>
                <w:webHidden/>
              </w:rPr>
              <w:tab/>
            </w:r>
            <w:r w:rsidR="00885B32">
              <w:rPr>
                <w:noProof/>
                <w:webHidden/>
              </w:rPr>
              <w:fldChar w:fldCharType="begin"/>
            </w:r>
            <w:r w:rsidR="00885B32">
              <w:rPr>
                <w:noProof/>
                <w:webHidden/>
              </w:rPr>
              <w:instrText xml:space="preserve"> PAGEREF _Toc83219285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3F870B6C" w14:textId="1F872841" w:rsidR="00885B32" w:rsidRDefault="00444420">
          <w:pPr>
            <w:pStyle w:val="Inhopg3"/>
            <w:tabs>
              <w:tab w:val="right" w:leader="dot" w:pos="9062"/>
            </w:tabs>
            <w:rPr>
              <w:noProof/>
            </w:rPr>
          </w:pPr>
          <w:hyperlink w:anchor="_Toc83219286" w:history="1">
            <w:r w:rsidR="00885B32" w:rsidRPr="009D7D4F">
              <w:rPr>
                <w:rStyle w:val="Hyperlink"/>
                <w:noProof/>
              </w:rPr>
              <w:t>Agenda</w:t>
            </w:r>
            <w:r w:rsidR="00885B32">
              <w:rPr>
                <w:noProof/>
                <w:webHidden/>
              </w:rPr>
              <w:tab/>
            </w:r>
            <w:r w:rsidR="00885B32">
              <w:rPr>
                <w:noProof/>
                <w:webHidden/>
              </w:rPr>
              <w:fldChar w:fldCharType="begin"/>
            </w:r>
            <w:r w:rsidR="00885B32">
              <w:rPr>
                <w:noProof/>
                <w:webHidden/>
              </w:rPr>
              <w:instrText xml:space="preserve"> PAGEREF _Toc83219286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3ACDF378" w14:textId="79901499" w:rsidR="00885B32" w:rsidRDefault="00444420">
          <w:pPr>
            <w:pStyle w:val="Inhopg3"/>
            <w:tabs>
              <w:tab w:val="right" w:leader="dot" w:pos="9062"/>
            </w:tabs>
            <w:rPr>
              <w:noProof/>
            </w:rPr>
          </w:pPr>
          <w:hyperlink w:anchor="_Toc83219287" w:history="1">
            <w:r w:rsidR="00885B32" w:rsidRPr="009D7D4F">
              <w:rPr>
                <w:rStyle w:val="Hyperlink"/>
                <w:noProof/>
              </w:rPr>
              <w:t>Inlogscherm</w:t>
            </w:r>
            <w:r w:rsidR="00885B32">
              <w:rPr>
                <w:noProof/>
                <w:webHidden/>
              </w:rPr>
              <w:tab/>
            </w:r>
            <w:r w:rsidR="00885B32">
              <w:rPr>
                <w:noProof/>
                <w:webHidden/>
              </w:rPr>
              <w:fldChar w:fldCharType="begin"/>
            </w:r>
            <w:r w:rsidR="00885B32">
              <w:rPr>
                <w:noProof/>
                <w:webHidden/>
              </w:rPr>
              <w:instrText xml:space="preserve"> PAGEREF _Toc83219287 \h </w:instrText>
            </w:r>
            <w:r w:rsidR="00885B32">
              <w:rPr>
                <w:noProof/>
                <w:webHidden/>
              </w:rPr>
            </w:r>
            <w:r w:rsidR="00885B32">
              <w:rPr>
                <w:noProof/>
                <w:webHidden/>
              </w:rPr>
              <w:fldChar w:fldCharType="separate"/>
            </w:r>
            <w:r w:rsidR="00885B32">
              <w:rPr>
                <w:noProof/>
                <w:webHidden/>
              </w:rPr>
              <w:t>12</w:t>
            </w:r>
            <w:r w:rsidR="00885B32">
              <w:rPr>
                <w:noProof/>
                <w:webHidden/>
              </w:rPr>
              <w:fldChar w:fldCharType="end"/>
            </w:r>
          </w:hyperlink>
        </w:p>
        <w:p w14:paraId="0A021624" w14:textId="067CC48A" w:rsidR="00885B32" w:rsidRDefault="00444420">
          <w:pPr>
            <w:pStyle w:val="Inhopg1"/>
            <w:tabs>
              <w:tab w:val="right" w:leader="dot" w:pos="9062"/>
            </w:tabs>
            <w:rPr>
              <w:rFonts w:eastAsiaTheme="minorEastAsia"/>
              <w:noProof/>
              <w:lang w:eastAsia="nl-NL"/>
            </w:rPr>
          </w:pPr>
          <w:hyperlink w:anchor="_Toc83219288" w:history="1">
            <w:r w:rsidR="00885B32" w:rsidRPr="009D7D4F">
              <w:rPr>
                <w:rStyle w:val="Hyperlink"/>
                <w:noProof/>
              </w:rPr>
              <w:t>11 Bronnen en bestanden</w:t>
            </w:r>
            <w:r w:rsidR="00885B32">
              <w:rPr>
                <w:noProof/>
                <w:webHidden/>
              </w:rPr>
              <w:tab/>
            </w:r>
            <w:r w:rsidR="00885B32">
              <w:rPr>
                <w:noProof/>
                <w:webHidden/>
              </w:rPr>
              <w:fldChar w:fldCharType="begin"/>
            </w:r>
            <w:r w:rsidR="00885B32">
              <w:rPr>
                <w:noProof/>
                <w:webHidden/>
              </w:rPr>
              <w:instrText xml:space="preserve"> PAGEREF _Toc83219288 \h </w:instrText>
            </w:r>
            <w:r w:rsidR="00885B32">
              <w:rPr>
                <w:noProof/>
                <w:webHidden/>
              </w:rPr>
            </w:r>
            <w:r w:rsidR="00885B32">
              <w:rPr>
                <w:noProof/>
                <w:webHidden/>
              </w:rPr>
              <w:fldChar w:fldCharType="separate"/>
            </w:r>
            <w:r w:rsidR="00885B32">
              <w:rPr>
                <w:noProof/>
                <w:webHidden/>
              </w:rPr>
              <w:t>13</w:t>
            </w:r>
            <w:r w:rsidR="00885B32">
              <w:rPr>
                <w:noProof/>
                <w:webHidden/>
              </w:rPr>
              <w:fldChar w:fldCharType="end"/>
            </w:r>
          </w:hyperlink>
        </w:p>
        <w:p w14:paraId="48A4DAB6" w14:textId="0D182ADD" w:rsidR="00C338D8" w:rsidRDefault="00C338D8">
          <w:r w:rsidRPr="00DB1B19">
            <w:fldChar w:fldCharType="end"/>
          </w:r>
        </w:p>
      </w:sdtContent>
    </w:sdt>
    <w:p w14:paraId="649E3524" w14:textId="7D628F20" w:rsidR="00C80813" w:rsidRDefault="00C80813" w:rsidP="00C338D8">
      <w:pPr>
        <w:tabs>
          <w:tab w:val="left" w:pos="1603"/>
        </w:tabs>
      </w:pPr>
    </w:p>
    <w:p w14:paraId="4919A859" w14:textId="01225057" w:rsidR="00C80813" w:rsidRDefault="00C80813">
      <w:r>
        <w:br w:type="page"/>
      </w:r>
    </w:p>
    <w:p w14:paraId="378337DD" w14:textId="4A0F08DD" w:rsidR="003A48C8" w:rsidRDefault="00C80813" w:rsidP="00796318">
      <w:pPr>
        <w:pStyle w:val="Kop1"/>
      </w:pPr>
      <w:bookmarkStart w:id="2" w:name="_Toc83219262"/>
      <w:r>
        <w:t xml:space="preserve">3. </w:t>
      </w:r>
      <w:r w:rsidR="003A48C8">
        <w:t>De opdracht</w:t>
      </w:r>
      <w:bookmarkEnd w:id="2"/>
    </w:p>
    <w:p w14:paraId="411F937C" w14:textId="33193AEF" w:rsidR="003A48C8" w:rsidRDefault="003A48C8" w:rsidP="003A48C8">
      <w:r>
        <w:t>Op 2 Sept 2021 kregen wij de opdracht van de heer van der Stal om een website te maken voor zijn caravan/camper stalling. Momenteel regelt hij de afspraken zelf. Maar aangezien hij niet altijd bereikbaar is leek een website een praktische oplossing. In de opdracht staat duidelijk wat de wensen en eisen zijn. Deze wensen en eisen zijn meegenomen in het beschrijven van dit het plan.</w:t>
      </w:r>
      <w:r w:rsidR="00256E0B">
        <w:t xml:space="preserve"> </w:t>
      </w:r>
      <w:r>
        <w:t>Namens onze scrum groep willen we de heer van der Stal bedanken voor de opdracht. In het document zijn de onderwerpen zoveel mogelijk uiteen gezet. Wij gaan er dan ook vanuit dat hetgeen besproken is, in het document goed weergegeven is.</w:t>
      </w:r>
      <w:r w:rsidR="00256E0B">
        <w:t xml:space="preserve"> </w:t>
      </w:r>
      <w:r>
        <w:t>Tot slot stellen wij alles in het werk om uw vraag op een correcte manier om te zetten naar een goed werkende website.</w:t>
      </w:r>
    </w:p>
    <w:p w14:paraId="2C9A1E87" w14:textId="77777777" w:rsidR="003A48C8" w:rsidRDefault="003A48C8" w:rsidP="003A48C8">
      <w:r>
        <w:t>Hengelo, 6 Sept 2021.</w:t>
      </w:r>
    </w:p>
    <w:p w14:paraId="1C885C17" w14:textId="48958EF5" w:rsidR="00532CCF" w:rsidRPr="00532CCF" w:rsidRDefault="00DB1B19" w:rsidP="003A48C8">
      <w:r>
        <w:t xml:space="preserve"> </w:t>
      </w:r>
    </w:p>
    <w:p w14:paraId="115407E1" w14:textId="6937FE3B" w:rsidR="00412875" w:rsidRDefault="00796318" w:rsidP="00412875">
      <w:pPr>
        <w:pStyle w:val="Kop2"/>
      </w:pPr>
      <w:bookmarkStart w:id="3" w:name="_Toc83219263"/>
      <w:r>
        <w:t>3.1</w:t>
      </w:r>
      <w:r w:rsidR="00412875">
        <w:t xml:space="preserve"> Achtergrond</w:t>
      </w:r>
      <w:bookmarkEnd w:id="3"/>
    </w:p>
    <w:p w14:paraId="3E327058" w14:textId="19623578" w:rsidR="00412875" w:rsidRDefault="00412875" w:rsidP="009E36CC">
      <w:r w:rsidRPr="00532CCF">
        <w:t xml:space="preserve">Dit document bevat het technisch ontwerp voor de te realiseren webapplicatie voor </w:t>
      </w:r>
      <w:r w:rsidR="00256E0B">
        <w:t>Camper en Caravan stalling Bentelo</w:t>
      </w:r>
      <w:r w:rsidRPr="00532CCF">
        <w:t xml:space="preserve">. Op de website kunnen </w:t>
      </w:r>
      <w:r>
        <w:t>klanten</w:t>
      </w:r>
      <w:r w:rsidRPr="00532CCF">
        <w:t xml:space="preserve"> hun afspraken </w:t>
      </w:r>
      <w:r>
        <w:t>voor het stallen van hun caravan en camper inplannen</w:t>
      </w:r>
      <w:r w:rsidRPr="00532CCF">
        <w:t xml:space="preserve">. </w:t>
      </w:r>
      <w:r>
        <w:t xml:space="preserve">De </w:t>
      </w:r>
      <w:r w:rsidR="00256E0B">
        <w:t>beheerders</w:t>
      </w:r>
      <w:r>
        <w:t xml:space="preserve"> kunnen de afspraken inzien en aapassen indien dit nodig is.</w:t>
      </w:r>
      <w:r w:rsidRPr="00532CCF">
        <w:t xml:space="preserve"> De website gaat gerealiseerd worden met Visual Studio in ASP.NET Core. Daarbij wordt gebruik gemaakt van het MVC ontwerp model. De gekozen programmeertaal is C#. Voor het beheer van de sourcecode wordt gebruik gemaakt van Git en GitHub, waarbij de GIT repositories worden gehost op Azure DevOps. Voor het opslaan van de gegevens is gekozen voor Microsoft SQL Server, versie 201</w:t>
      </w:r>
      <w:r>
        <w:t>8</w:t>
      </w:r>
      <w:r w:rsidRPr="00532CCF">
        <w:t xml:space="preserve">. Tijdens de testfase wordt gebruik gemaakt van een database op </w:t>
      </w:r>
      <w:hyperlink r:id="rId10" w:history="1">
        <w:r w:rsidRPr="00CD1C9D">
          <w:rPr>
            <w:rStyle w:val="Hyperlink"/>
            <w:i/>
            <w:iCs/>
          </w:rPr>
          <w:t>https://www.smarterasp.net/</w:t>
        </w:r>
      </w:hyperlink>
      <w:r>
        <w:t xml:space="preserve"> </w:t>
      </w:r>
      <w:r w:rsidRPr="00532CCF">
        <w:t>Ook de webapplicatie zal worden gehost</w:t>
      </w:r>
      <w:r>
        <w:t xml:space="preserve"> op Smarter ASP</w:t>
      </w:r>
      <w:r w:rsidRPr="00532CCF">
        <w:t>. In een later stadium zullen de kosten van het hosten van de site in kaart worden gebracht.</w:t>
      </w:r>
    </w:p>
    <w:p w14:paraId="0118F5AA" w14:textId="34586549" w:rsidR="00412875" w:rsidRPr="00412875" w:rsidRDefault="00412875" w:rsidP="00412875"/>
    <w:p w14:paraId="1819A42C" w14:textId="468E248A" w:rsidR="00DB1B19" w:rsidRDefault="00DB1B19" w:rsidP="00583E53">
      <w:pPr>
        <w:pStyle w:val="Kop2"/>
      </w:pPr>
      <w:bookmarkStart w:id="4" w:name="_Toc83219264"/>
      <w:r>
        <w:t>3.2 Gebruikte documenten</w:t>
      </w:r>
      <w:bookmarkEnd w:id="4"/>
    </w:p>
    <w:p w14:paraId="10238006" w14:textId="02D9030C" w:rsidR="00583E53" w:rsidRPr="00583E53" w:rsidRDefault="00583E53" w:rsidP="00583E53">
      <w:r>
        <w:t>Hieronder vind u het casus en de rubrics.</w:t>
      </w:r>
    </w:p>
    <w:p w14:paraId="73A7F0D6" w14:textId="03E87F62" w:rsidR="00DB1B19" w:rsidRDefault="00DB1B19" w:rsidP="00C80813">
      <w:pPr>
        <w:rPr>
          <w:i/>
          <w:iCs/>
        </w:rPr>
      </w:pPr>
      <w:r>
        <w:rPr>
          <w:i/>
          <w:iCs/>
        </w:rPr>
        <w:t xml:space="preserve">       </w:t>
      </w:r>
      <w:r w:rsidR="00E201E2">
        <w:rPr>
          <w:i/>
          <w:iCs/>
        </w:rPr>
        <w:object w:dxaOrig="1538" w:dyaOrig="993" w14:anchorId="69D3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5pt;height:41.95pt" o:ole="">
            <v:imagedata r:id="rId11" o:title=""/>
          </v:shape>
          <o:OLEObject Type="Embed" ProgID="Excel.Sheet.12" ShapeID="_x0000_i1025" DrawAspect="Icon" ObjectID="_1693905016" r:id="rId12"/>
        </w:object>
      </w:r>
      <w:r>
        <w:rPr>
          <w:i/>
          <w:iCs/>
        </w:rPr>
        <w:t xml:space="preserve"> </w:t>
      </w:r>
      <w:r>
        <w:rPr>
          <w:i/>
          <w:iCs/>
        </w:rPr>
        <w:object w:dxaOrig="1538" w:dyaOrig="993" w14:anchorId="61837E3A">
          <v:shape id="_x0000_i1026" type="#_x0000_t75" style="width:64.5pt;height:41.95pt" o:ole="">
            <v:imagedata r:id="rId13" o:title=""/>
          </v:shape>
          <o:OLEObject Type="Embed" ProgID="Package" ShapeID="_x0000_i1026" DrawAspect="Icon" ObjectID="_1693905017" r:id="rId14"/>
        </w:object>
      </w:r>
    </w:p>
    <w:p w14:paraId="2FC8025B" w14:textId="44521A02" w:rsidR="00DB1B19" w:rsidRDefault="00DB1B19" w:rsidP="00583E53">
      <w:pPr>
        <w:pStyle w:val="Kop2"/>
      </w:pPr>
      <w:bookmarkStart w:id="5" w:name="_Toc83219265"/>
      <w:r>
        <w:t>3.3 Standaards &amp; richtlijnen</w:t>
      </w:r>
      <w:bookmarkEnd w:id="5"/>
    </w:p>
    <w:p w14:paraId="739BFD0D" w14:textId="00C4690F" w:rsidR="00DB1B19" w:rsidRDefault="00DB1B19" w:rsidP="00DB1B19">
      <w:r>
        <w:t>GIT Commits:</w:t>
      </w:r>
      <w:r>
        <w:br/>
        <w:t>[+] = Toevoegingen</w:t>
      </w:r>
      <w:r>
        <w:br/>
        <w:t>[-] = Verwijdering</w:t>
      </w:r>
      <w:r>
        <w:br/>
        <w:t>[/] = Aanpassing</w:t>
      </w:r>
    </w:p>
    <w:p w14:paraId="61A55CF4" w14:textId="3F8F3ED1" w:rsidR="00974D7B" w:rsidRDefault="00DB1B19">
      <w:r>
        <w:t xml:space="preserve">De code word in zijn geheel </w:t>
      </w:r>
      <w:r w:rsidRPr="00DB1B19">
        <w:t>gecommentarieerd</w:t>
      </w:r>
      <w:r>
        <w:t xml:space="preserve"> in het Engels.</w:t>
      </w:r>
      <w:r w:rsidR="00583E53">
        <w:br/>
        <w:t>De GitHub commits worden geschreven in het Engels.</w:t>
      </w:r>
      <w:r w:rsidR="00974D7B">
        <w:br/>
      </w:r>
      <w:r w:rsidR="00933F40">
        <w:t>De Microsoft SQL database tables worden geschreven in het Engels</w:t>
      </w:r>
    </w:p>
    <w:p w14:paraId="5398F869" w14:textId="5B19EFD5" w:rsidR="00DB1B19" w:rsidRDefault="001B7538" w:rsidP="001B7538">
      <w:pPr>
        <w:pStyle w:val="Kop1"/>
      </w:pPr>
      <w:bookmarkStart w:id="6" w:name="_Toc83219266"/>
      <w:r>
        <w:t>4. Ontwikkelomgeving</w:t>
      </w:r>
      <w:bookmarkEnd w:id="6"/>
    </w:p>
    <w:p w14:paraId="35AFC455" w14:textId="4D94CDD6" w:rsidR="001B7538" w:rsidRDefault="001B7538" w:rsidP="00583E53">
      <w:pPr>
        <w:pStyle w:val="Kop2"/>
      </w:pPr>
      <w:bookmarkStart w:id="7" w:name="_Toc83219267"/>
      <w:r>
        <w:t>4.1 Hardware</w:t>
      </w:r>
      <w:bookmarkEnd w:id="7"/>
    </w:p>
    <w:p w14:paraId="00527C24" w14:textId="4BFE5CF7" w:rsidR="001B7538" w:rsidRDefault="001B7538" w:rsidP="001B7538">
      <w:r>
        <w:t>Er word binnen onze groep gebruik gemaakt van 4 Windows computers en een scrumbord waar onze planning op word weergegeven.</w:t>
      </w:r>
    </w:p>
    <w:p w14:paraId="784142F9" w14:textId="1907B478" w:rsidR="001B7538" w:rsidRDefault="001B7538" w:rsidP="00583E53">
      <w:pPr>
        <w:pStyle w:val="Kop2"/>
      </w:pPr>
      <w:bookmarkStart w:id="8" w:name="_Toc83219268"/>
      <w:r>
        <w:t>4.2 Software</w:t>
      </w:r>
      <w:bookmarkEnd w:id="8"/>
    </w:p>
    <w:p w14:paraId="45CE1E81" w14:textId="1031CCD2" w:rsidR="001B7538" w:rsidRDefault="001B7538" w:rsidP="001B7538">
      <w:r>
        <w:t>We maken het meest gebruik van “Microsoft Visual Studio 2019”. Dit omdat we website gaan realiseren in .NET CORE. Ook word “Microsoft SQL Server Management Studio”</w:t>
      </w:r>
    </w:p>
    <w:p w14:paraId="618B5E8B" w14:textId="3D35DEC9" w:rsidR="001B7538" w:rsidRDefault="001B7538" w:rsidP="00583E53">
      <w:pPr>
        <w:pStyle w:val="Kop2"/>
      </w:pPr>
      <w:bookmarkStart w:id="9" w:name="_Toc83219269"/>
      <w:r>
        <w:t>4.3 Communicatie</w:t>
      </w:r>
      <w:bookmarkEnd w:id="9"/>
    </w:p>
    <w:p w14:paraId="3D80914E" w14:textId="6AC29E65" w:rsidR="001B7538" w:rsidRDefault="001B7538" w:rsidP="001B7538">
      <w:r>
        <w:t xml:space="preserve">Buiten onze SCRUM uren communiceren we via Discord en Whatsapp. </w:t>
      </w:r>
    </w:p>
    <w:p w14:paraId="47438406" w14:textId="3086C47F" w:rsidR="001B7538" w:rsidRDefault="001B7538" w:rsidP="00583E53">
      <w:pPr>
        <w:pStyle w:val="Kop2"/>
      </w:pPr>
      <w:bookmarkStart w:id="10" w:name="_Toc83219270"/>
      <w:r>
        <w:t>4.4 Gegevensopslag</w:t>
      </w:r>
      <w:bookmarkEnd w:id="10"/>
    </w:p>
    <w:p w14:paraId="0F70BD05" w14:textId="3FEAFC20" w:rsidR="001B7538" w:rsidRDefault="001B7538" w:rsidP="001B7538">
      <w:r>
        <w:t>Alle gegevens die opgeslagen dienen te worden in MS SQL. We maken gebruik van een externe hosting omdat we in vorige projecten niet tevreden waren met de SQL hosting van Azure.</w:t>
      </w:r>
    </w:p>
    <w:p w14:paraId="34D7306B" w14:textId="77777777" w:rsidR="001B7538" w:rsidRDefault="001B7538">
      <w:r>
        <w:br w:type="page"/>
      </w:r>
    </w:p>
    <w:p w14:paraId="33CF45E1" w14:textId="3DDBBBEB" w:rsidR="00532CCF" w:rsidRDefault="001B7538" w:rsidP="00532CCF">
      <w:pPr>
        <w:pStyle w:val="Kop1"/>
      </w:pPr>
      <w:bookmarkStart w:id="11" w:name="_Toc83219271"/>
      <w:r>
        <w:t>5. Gegevensmode</w:t>
      </w:r>
      <w:r w:rsidR="00532CCF">
        <w:t>l</w:t>
      </w:r>
      <w:bookmarkEnd w:id="11"/>
    </w:p>
    <w:p w14:paraId="145085D2" w14:textId="77777777" w:rsidR="00532CCF" w:rsidRDefault="00532CCF" w:rsidP="00532CCF">
      <w:r>
        <w:t>Voor de interactie tussen de gebruiker en de website dienen schermen gebouwd te worden voor het uitvoeren van de functies. In grote lijnen worden de volgende classes onderscheiden:</w:t>
      </w:r>
    </w:p>
    <w:p w14:paraId="438DC9C1" w14:textId="54273C11" w:rsidR="00532CCF" w:rsidRDefault="00532CCF" w:rsidP="00532CCF">
      <w:pPr>
        <w:pStyle w:val="Kop2"/>
      </w:pPr>
      <w:bookmarkStart w:id="12" w:name="_Toc83219272"/>
      <w:r>
        <w:t>5.1 Applicationuser</w:t>
      </w:r>
      <w:bookmarkEnd w:id="12"/>
    </w:p>
    <w:p w14:paraId="0705FC8F" w14:textId="29754C2D" w:rsidR="00532CCF" w:rsidRDefault="00532CCF" w:rsidP="00532CCF">
      <w:r>
        <w:t xml:space="preserve">Aangezien gebruik gemaakt zal worden van een ASP.NET MVC model met user accounts zal deze class </w:t>
      </w:r>
      <w:r w:rsidRPr="009033FE">
        <w:rPr>
          <w:b/>
          <w:bCs/>
        </w:rPr>
        <w:t>ApplicationUser</w:t>
      </w:r>
      <w:r>
        <w:t>. Aan d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9B56B5" w:rsidRPr="009B56B5" w14:paraId="02D50EBC" w14:textId="613A40CF" w:rsidTr="009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2F62F81C" w14:textId="25C9BBDB" w:rsidR="009B56B5" w:rsidRPr="009B56B5" w:rsidRDefault="009B56B5" w:rsidP="009B56B5">
            <w:r w:rsidRPr="009B56B5">
              <w:t>Propertie</w:t>
            </w:r>
            <w:r w:rsidR="005A7891">
              <w:t>s</w:t>
            </w:r>
          </w:p>
        </w:tc>
        <w:tc>
          <w:tcPr>
            <w:tcW w:w="2393" w:type="dxa"/>
          </w:tcPr>
          <w:p w14:paraId="26667739" w14:textId="4CBFFB92"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2D5397E" w14:textId="32B11D5D" w:rsidR="009B56B5" w:rsidRPr="009B56B5" w:rsidRDefault="00256E0B" w:rsidP="009B56B5">
            <w:pPr>
              <w:cnfStyle w:val="100000000000" w:firstRow="1" w:lastRow="0" w:firstColumn="0" w:lastColumn="0" w:oddVBand="0" w:evenVBand="0" w:oddHBand="0" w:evenHBand="0" w:firstRowFirstColumn="0" w:firstRowLastColumn="0" w:lastRowFirstColumn="0" w:lastRowLastColumn="0"/>
            </w:pPr>
            <w:r w:rsidRPr="009B56B5">
              <w:t>Permissies</w:t>
            </w:r>
          </w:p>
        </w:tc>
      </w:tr>
      <w:tr w:rsidR="009B56B5" w:rsidRPr="009B56B5" w14:paraId="7DAD825A" w14:textId="190B46A8" w:rsidTr="009B56B5">
        <w:tc>
          <w:tcPr>
            <w:cnfStyle w:val="001000000000" w:firstRow="0" w:lastRow="0" w:firstColumn="1" w:lastColumn="0" w:oddVBand="0" w:evenVBand="0" w:oddHBand="0" w:evenHBand="0" w:firstRowFirstColumn="0" w:firstRowLastColumn="0" w:lastRowFirstColumn="0" w:lastRowLastColumn="0"/>
            <w:tcW w:w="3556" w:type="dxa"/>
          </w:tcPr>
          <w:p w14:paraId="78E82A59" w14:textId="3FF27D11" w:rsidR="009B56B5" w:rsidRPr="009B56B5" w:rsidRDefault="009B56B5" w:rsidP="009B56B5">
            <w:pPr>
              <w:rPr>
                <w:b w:val="0"/>
                <w:bCs w:val="0"/>
              </w:rPr>
            </w:pPr>
            <w:r w:rsidRPr="009B56B5">
              <w:rPr>
                <w:b w:val="0"/>
                <w:bCs w:val="0"/>
              </w:rPr>
              <w:t xml:space="preserve">Klantnummer </w:t>
            </w:r>
          </w:p>
        </w:tc>
        <w:tc>
          <w:tcPr>
            <w:tcW w:w="2393" w:type="dxa"/>
          </w:tcPr>
          <w:p w14:paraId="2E9B6E41" w14:textId="3CFE02D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0A25121" w14:textId="54B4BB28"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 only)</w:t>
            </w:r>
          </w:p>
        </w:tc>
      </w:tr>
      <w:tr w:rsidR="009B56B5" w:rsidRPr="009B56B5" w14:paraId="268DE5C0" w14:textId="4E0F3E5F" w:rsidTr="009B56B5">
        <w:tc>
          <w:tcPr>
            <w:cnfStyle w:val="001000000000" w:firstRow="0" w:lastRow="0" w:firstColumn="1" w:lastColumn="0" w:oddVBand="0" w:evenVBand="0" w:oddHBand="0" w:evenHBand="0" w:firstRowFirstColumn="0" w:firstRowLastColumn="0" w:lastRowFirstColumn="0" w:lastRowLastColumn="0"/>
            <w:tcW w:w="3556" w:type="dxa"/>
          </w:tcPr>
          <w:p w14:paraId="046EB7CD" w14:textId="64870E67" w:rsidR="009B56B5" w:rsidRPr="009B56B5" w:rsidRDefault="009B56B5" w:rsidP="009B56B5">
            <w:pPr>
              <w:rPr>
                <w:b w:val="0"/>
                <w:bCs w:val="0"/>
              </w:rPr>
            </w:pPr>
            <w:r w:rsidRPr="009B56B5">
              <w:rPr>
                <w:b w:val="0"/>
                <w:bCs w:val="0"/>
              </w:rPr>
              <w:t xml:space="preserve">Voornaam </w:t>
            </w:r>
          </w:p>
        </w:tc>
        <w:tc>
          <w:tcPr>
            <w:tcW w:w="2393" w:type="dxa"/>
          </w:tcPr>
          <w:p w14:paraId="377DC6FE" w14:textId="6FFD32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9D8A51E" w14:textId="2C4064F4"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8A6AA6B" w14:textId="47434B3C" w:rsidTr="009B56B5">
        <w:tc>
          <w:tcPr>
            <w:cnfStyle w:val="001000000000" w:firstRow="0" w:lastRow="0" w:firstColumn="1" w:lastColumn="0" w:oddVBand="0" w:evenVBand="0" w:oddHBand="0" w:evenHBand="0" w:firstRowFirstColumn="0" w:firstRowLastColumn="0" w:lastRowFirstColumn="0" w:lastRowLastColumn="0"/>
            <w:tcW w:w="3556" w:type="dxa"/>
          </w:tcPr>
          <w:p w14:paraId="2CB3CC05" w14:textId="4C3528D2" w:rsidR="009B56B5" w:rsidRPr="009B56B5" w:rsidRDefault="009B56B5" w:rsidP="009B56B5">
            <w:pPr>
              <w:rPr>
                <w:b w:val="0"/>
                <w:bCs w:val="0"/>
              </w:rPr>
            </w:pPr>
            <w:r w:rsidRPr="009B56B5">
              <w:rPr>
                <w:b w:val="0"/>
                <w:bCs w:val="0"/>
              </w:rPr>
              <w:t xml:space="preserve">Tussenvoegsels </w:t>
            </w:r>
          </w:p>
        </w:tc>
        <w:tc>
          <w:tcPr>
            <w:tcW w:w="2393" w:type="dxa"/>
          </w:tcPr>
          <w:p w14:paraId="331DB7FE" w14:textId="166DC60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BAA26BE" w14:textId="1A207A00"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7EC2A2E" w14:textId="499D4115" w:rsidTr="009B56B5">
        <w:tc>
          <w:tcPr>
            <w:cnfStyle w:val="001000000000" w:firstRow="0" w:lastRow="0" w:firstColumn="1" w:lastColumn="0" w:oddVBand="0" w:evenVBand="0" w:oddHBand="0" w:evenHBand="0" w:firstRowFirstColumn="0" w:firstRowLastColumn="0" w:lastRowFirstColumn="0" w:lastRowLastColumn="0"/>
            <w:tcW w:w="3556" w:type="dxa"/>
          </w:tcPr>
          <w:p w14:paraId="7CE49319" w14:textId="7E85D37D" w:rsidR="009B56B5" w:rsidRPr="009B56B5" w:rsidRDefault="009B56B5" w:rsidP="009B56B5">
            <w:pPr>
              <w:rPr>
                <w:b w:val="0"/>
                <w:bCs w:val="0"/>
              </w:rPr>
            </w:pPr>
            <w:r w:rsidRPr="009B56B5">
              <w:rPr>
                <w:b w:val="0"/>
                <w:bCs w:val="0"/>
              </w:rPr>
              <w:t>Achternaam</w:t>
            </w:r>
          </w:p>
        </w:tc>
        <w:tc>
          <w:tcPr>
            <w:tcW w:w="2393" w:type="dxa"/>
          </w:tcPr>
          <w:p w14:paraId="23E1BC0F" w14:textId="3DDC9A10"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0D6986C" w14:textId="6F0F5503"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A49E361" w14:textId="33A24040" w:rsidTr="009B56B5">
        <w:tc>
          <w:tcPr>
            <w:cnfStyle w:val="001000000000" w:firstRow="0" w:lastRow="0" w:firstColumn="1" w:lastColumn="0" w:oddVBand="0" w:evenVBand="0" w:oddHBand="0" w:evenHBand="0" w:firstRowFirstColumn="0" w:firstRowLastColumn="0" w:lastRowFirstColumn="0" w:lastRowLastColumn="0"/>
            <w:tcW w:w="3556" w:type="dxa"/>
          </w:tcPr>
          <w:p w14:paraId="6A1B098A" w14:textId="4CDAC1BA" w:rsidR="009B56B5" w:rsidRPr="009B56B5" w:rsidRDefault="009B56B5" w:rsidP="009B56B5">
            <w:pPr>
              <w:rPr>
                <w:b w:val="0"/>
                <w:bCs w:val="0"/>
              </w:rPr>
            </w:pPr>
            <w:r w:rsidRPr="009B56B5">
              <w:rPr>
                <w:b w:val="0"/>
                <w:bCs w:val="0"/>
              </w:rPr>
              <w:t>Voorletter</w:t>
            </w:r>
            <w:r w:rsidR="00EA0FA6">
              <w:rPr>
                <w:b w:val="0"/>
                <w:bCs w:val="0"/>
              </w:rPr>
              <w:t>s</w:t>
            </w:r>
            <w:r w:rsidRPr="009B56B5">
              <w:rPr>
                <w:b w:val="0"/>
                <w:bCs w:val="0"/>
              </w:rPr>
              <w:t xml:space="preserve"> </w:t>
            </w:r>
          </w:p>
        </w:tc>
        <w:tc>
          <w:tcPr>
            <w:tcW w:w="2393" w:type="dxa"/>
          </w:tcPr>
          <w:p w14:paraId="412549AA" w14:textId="07B91BE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287A8FE" w14:textId="7D72FE71"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9B56B5" w:rsidRPr="009B56B5" w14:paraId="1D1EFEB0" w14:textId="596B1EFE" w:rsidTr="009B56B5">
        <w:tc>
          <w:tcPr>
            <w:cnfStyle w:val="001000000000" w:firstRow="0" w:lastRow="0" w:firstColumn="1" w:lastColumn="0" w:oddVBand="0" w:evenVBand="0" w:oddHBand="0" w:evenHBand="0" w:firstRowFirstColumn="0" w:firstRowLastColumn="0" w:lastRowFirstColumn="0" w:lastRowLastColumn="0"/>
            <w:tcW w:w="3556" w:type="dxa"/>
          </w:tcPr>
          <w:p w14:paraId="6FA4B775" w14:textId="0B3D217A" w:rsidR="009B56B5" w:rsidRPr="009B56B5" w:rsidRDefault="009B56B5" w:rsidP="009B56B5">
            <w:pPr>
              <w:rPr>
                <w:b w:val="0"/>
                <w:bCs w:val="0"/>
              </w:rPr>
            </w:pPr>
            <w:r w:rsidRPr="009B56B5">
              <w:rPr>
                <w:b w:val="0"/>
                <w:bCs w:val="0"/>
              </w:rPr>
              <w:t xml:space="preserve">Email </w:t>
            </w:r>
          </w:p>
        </w:tc>
        <w:tc>
          <w:tcPr>
            <w:tcW w:w="2393" w:type="dxa"/>
          </w:tcPr>
          <w:p w14:paraId="4C427A9E" w14:textId="141528A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D90E6E3" w14:textId="433A08E8"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9886051" w14:textId="3AF692E5" w:rsidTr="009B56B5">
        <w:tc>
          <w:tcPr>
            <w:cnfStyle w:val="001000000000" w:firstRow="0" w:lastRow="0" w:firstColumn="1" w:lastColumn="0" w:oddVBand="0" w:evenVBand="0" w:oddHBand="0" w:evenHBand="0" w:firstRowFirstColumn="0" w:firstRowLastColumn="0" w:lastRowFirstColumn="0" w:lastRowLastColumn="0"/>
            <w:tcW w:w="3556" w:type="dxa"/>
          </w:tcPr>
          <w:p w14:paraId="491D7117" w14:textId="61474ABF" w:rsidR="009B56B5" w:rsidRPr="009B56B5" w:rsidRDefault="009B56B5" w:rsidP="009B56B5">
            <w:pPr>
              <w:rPr>
                <w:b w:val="0"/>
                <w:bCs w:val="0"/>
              </w:rPr>
            </w:pPr>
            <w:r w:rsidRPr="009B56B5">
              <w:rPr>
                <w:b w:val="0"/>
                <w:bCs w:val="0"/>
              </w:rPr>
              <w:t xml:space="preserve">Telefoonnummer </w:t>
            </w:r>
          </w:p>
        </w:tc>
        <w:tc>
          <w:tcPr>
            <w:tcW w:w="2393" w:type="dxa"/>
          </w:tcPr>
          <w:p w14:paraId="5C66D951" w14:textId="252095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206E1B8F" w14:textId="070B7561"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E2BCABE" w14:textId="3B23F18D" w:rsidTr="009B56B5">
        <w:tc>
          <w:tcPr>
            <w:cnfStyle w:val="001000000000" w:firstRow="0" w:lastRow="0" w:firstColumn="1" w:lastColumn="0" w:oddVBand="0" w:evenVBand="0" w:oddHBand="0" w:evenHBand="0" w:firstRowFirstColumn="0" w:firstRowLastColumn="0" w:lastRowFirstColumn="0" w:lastRowLastColumn="0"/>
            <w:tcW w:w="3556" w:type="dxa"/>
          </w:tcPr>
          <w:p w14:paraId="4FE3B88D" w14:textId="28B3380D" w:rsidR="009B56B5" w:rsidRPr="009B56B5" w:rsidRDefault="009B56B5" w:rsidP="009B56B5">
            <w:pPr>
              <w:rPr>
                <w:b w:val="0"/>
                <w:bCs w:val="0"/>
              </w:rPr>
            </w:pPr>
            <w:r w:rsidRPr="009B56B5">
              <w:rPr>
                <w:b w:val="0"/>
                <w:bCs w:val="0"/>
              </w:rPr>
              <w:t xml:space="preserve">Woonplaats </w:t>
            </w:r>
          </w:p>
        </w:tc>
        <w:tc>
          <w:tcPr>
            <w:tcW w:w="2393" w:type="dxa"/>
          </w:tcPr>
          <w:p w14:paraId="0ACB0B16" w14:textId="2166A18F"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CF67554" w14:textId="7E7A06E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9782AA6" w14:textId="45FFFFD1" w:rsidTr="009B56B5">
        <w:tc>
          <w:tcPr>
            <w:cnfStyle w:val="001000000000" w:firstRow="0" w:lastRow="0" w:firstColumn="1" w:lastColumn="0" w:oddVBand="0" w:evenVBand="0" w:oddHBand="0" w:evenHBand="0" w:firstRowFirstColumn="0" w:firstRowLastColumn="0" w:lastRowFirstColumn="0" w:lastRowLastColumn="0"/>
            <w:tcW w:w="3556" w:type="dxa"/>
          </w:tcPr>
          <w:p w14:paraId="210DCCD7" w14:textId="1992AFC6" w:rsidR="009B56B5" w:rsidRPr="009B56B5" w:rsidRDefault="009B56B5" w:rsidP="009B56B5">
            <w:pPr>
              <w:rPr>
                <w:b w:val="0"/>
                <w:bCs w:val="0"/>
              </w:rPr>
            </w:pPr>
            <w:r w:rsidRPr="009B56B5">
              <w:rPr>
                <w:b w:val="0"/>
                <w:bCs w:val="0"/>
              </w:rPr>
              <w:t xml:space="preserve">Adres </w:t>
            </w:r>
          </w:p>
        </w:tc>
        <w:tc>
          <w:tcPr>
            <w:tcW w:w="2393" w:type="dxa"/>
          </w:tcPr>
          <w:p w14:paraId="64D498F4" w14:textId="1DCDAC67"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0905C8C6" w14:textId="2B6E0BE2"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C9016B2" w14:textId="3DF41139" w:rsidTr="009B56B5">
        <w:tc>
          <w:tcPr>
            <w:cnfStyle w:val="001000000000" w:firstRow="0" w:lastRow="0" w:firstColumn="1" w:lastColumn="0" w:oddVBand="0" w:evenVBand="0" w:oddHBand="0" w:evenHBand="0" w:firstRowFirstColumn="0" w:firstRowLastColumn="0" w:lastRowFirstColumn="0" w:lastRowLastColumn="0"/>
            <w:tcW w:w="3556" w:type="dxa"/>
          </w:tcPr>
          <w:p w14:paraId="0208F448" w14:textId="22AA9B7A" w:rsidR="009B56B5" w:rsidRPr="009B56B5" w:rsidRDefault="009B56B5" w:rsidP="009B56B5">
            <w:pPr>
              <w:rPr>
                <w:b w:val="0"/>
                <w:bCs w:val="0"/>
              </w:rPr>
            </w:pPr>
            <w:r w:rsidRPr="009B56B5">
              <w:rPr>
                <w:b w:val="0"/>
                <w:bCs w:val="0"/>
              </w:rPr>
              <w:t xml:space="preserve">Postcode </w:t>
            </w:r>
          </w:p>
        </w:tc>
        <w:tc>
          <w:tcPr>
            <w:tcW w:w="2393" w:type="dxa"/>
          </w:tcPr>
          <w:p w14:paraId="5D0E2B05" w14:textId="22628969"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7458183" w14:textId="061B68EC"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1989420A" w14:textId="20865536" w:rsidTr="009B56B5">
        <w:tc>
          <w:tcPr>
            <w:cnfStyle w:val="001000000000" w:firstRow="0" w:lastRow="0" w:firstColumn="1" w:lastColumn="0" w:oddVBand="0" w:evenVBand="0" w:oddHBand="0" w:evenHBand="0" w:firstRowFirstColumn="0" w:firstRowLastColumn="0" w:lastRowFirstColumn="0" w:lastRowLastColumn="0"/>
            <w:tcW w:w="3556" w:type="dxa"/>
          </w:tcPr>
          <w:p w14:paraId="2EC36869" w14:textId="62CB1440" w:rsidR="009B56B5" w:rsidRPr="009B56B5" w:rsidRDefault="009B56B5" w:rsidP="009B56B5">
            <w:pPr>
              <w:rPr>
                <w:b w:val="0"/>
                <w:bCs w:val="0"/>
              </w:rPr>
            </w:pPr>
            <w:r w:rsidRPr="009B56B5">
              <w:rPr>
                <w:b w:val="0"/>
                <w:bCs w:val="0"/>
              </w:rPr>
              <w:t xml:space="preserve">Geboortedatum </w:t>
            </w:r>
          </w:p>
        </w:tc>
        <w:tc>
          <w:tcPr>
            <w:tcW w:w="2393" w:type="dxa"/>
          </w:tcPr>
          <w:p w14:paraId="12882A38" w14:textId="18FFEA6A"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5C7FAB31" w14:textId="23D4D44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B7E1A84" w14:textId="28D767F2" w:rsidTr="009B56B5">
        <w:tc>
          <w:tcPr>
            <w:cnfStyle w:val="001000000000" w:firstRow="0" w:lastRow="0" w:firstColumn="1" w:lastColumn="0" w:oddVBand="0" w:evenVBand="0" w:oddHBand="0" w:evenHBand="0" w:firstRowFirstColumn="0" w:firstRowLastColumn="0" w:lastRowFirstColumn="0" w:lastRowLastColumn="0"/>
            <w:tcW w:w="3556" w:type="dxa"/>
          </w:tcPr>
          <w:p w14:paraId="41B72E75" w14:textId="51133860" w:rsidR="009B56B5" w:rsidRPr="009B56B5" w:rsidRDefault="009B56B5" w:rsidP="009B56B5">
            <w:pPr>
              <w:rPr>
                <w:b w:val="0"/>
                <w:bCs w:val="0"/>
              </w:rPr>
            </w:pPr>
            <w:r w:rsidRPr="009B56B5">
              <w:rPr>
                <w:b w:val="0"/>
                <w:bCs w:val="0"/>
              </w:rPr>
              <w:t xml:space="preserve">Rekeningnummer </w:t>
            </w:r>
          </w:p>
        </w:tc>
        <w:tc>
          <w:tcPr>
            <w:tcW w:w="2393" w:type="dxa"/>
          </w:tcPr>
          <w:p w14:paraId="7D5E5CA1" w14:textId="5E755DA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ABB6D07" w14:textId="6966A7B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bl>
    <w:p w14:paraId="7B4D440A" w14:textId="712373CA" w:rsidR="009C3056" w:rsidRDefault="009C3056" w:rsidP="009C3056">
      <w:bookmarkStart w:id="13" w:name="_Hlk83038230"/>
      <w:r>
        <w:t>Voor het opslaan van de afspraken hebben een class gemaakt genaamd “</w:t>
      </w:r>
      <w:r w:rsidRPr="009033FE">
        <w:rPr>
          <w:b/>
          <w:bCs/>
        </w:rPr>
        <w:t>Afsprak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74B52C80"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3C00F86" w14:textId="47389680" w:rsidR="008E6135" w:rsidRPr="009B56B5" w:rsidRDefault="008E6135" w:rsidP="0047750F">
            <w:r w:rsidRPr="009B56B5">
              <w:t>Propertie</w:t>
            </w:r>
            <w:r w:rsidR="005A7891">
              <w:t>s</w:t>
            </w:r>
          </w:p>
        </w:tc>
        <w:tc>
          <w:tcPr>
            <w:tcW w:w="2393" w:type="dxa"/>
          </w:tcPr>
          <w:p w14:paraId="4A203FCD"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523C772F" w14:textId="367A936C" w:rsidR="008E6135" w:rsidRPr="009B56B5" w:rsidRDefault="00256E0B" w:rsidP="0047750F">
            <w:pPr>
              <w:cnfStyle w:val="100000000000" w:firstRow="1" w:lastRow="0" w:firstColumn="0" w:lastColumn="0" w:oddVBand="0" w:evenVBand="0" w:oddHBand="0" w:evenHBand="0" w:firstRowFirstColumn="0" w:firstRowLastColumn="0" w:lastRowFirstColumn="0" w:lastRowLastColumn="0"/>
            </w:pPr>
            <w:r w:rsidRPr="009B56B5">
              <w:t>Permissies</w:t>
            </w:r>
          </w:p>
        </w:tc>
      </w:tr>
      <w:tr w:rsidR="008E6135" w:rsidRPr="009B56B5" w14:paraId="6064ACA8"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65790FF3" w14:textId="503E8423" w:rsidR="008E6135" w:rsidRPr="009B56B5" w:rsidRDefault="008E6135" w:rsidP="0047750F">
            <w:pPr>
              <w:rPr>
                <w:b w:val="0"/>
                <w:bCs w:val="0"/>
              </w:rPr>
            </w:pPr>
            <w:r>
              <w:rPr>
                <w:b w:val="0"/>
                <w:bCs w:val="0"/>
              </w:rPr>
              <w:t>Datum</w:t>
            </w:r>
            <w:r w:rsidRPr="009B56B5">
              <w:rPr>
                <w:b w:val="0"/>
                <w:bCs w:val="0"/>
              </w:rPr>
              <w:t xml:space="preserve"> </w:t>
            </w:r>
          </w:p>
        </w:tc>
        <w:tc>
          <w:tcPr>
            <w:tcW w:w="2393" w:type="dxa"/>
          </w:tcPr>
          <w:p w14:paraId="7065DB61"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E9E0CFB" w14:textId="3E3FB0E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r w:rsidR="008E6135" w:rsidRPr="009B56B5" w14:paraId="159D43AC"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1140A112" w14:textId="204B254A" w:rsidR="008E6135" w:rsidRPr="009B56B5" w:rsidRDefault="008E6135" w:rsidP="0047750F">
            <w:pPr>
              <w:rPr>
                <w:b w:val="0"/>
                <w:bCs w:val="0"/>
              </w:rPr>
            </w:pPr>
            <w:r>
              <w:rPr>
                <w:b w:val="0"/>
                <w:bCs w:val="0"/>
              </w:rPr>
              <w:t>Tijd</w:t>
            </w:r>
          </w:p>
        </w:tc>
        <w:tc>
          <w:tcPr>
            <w:tcW w:w="2393" w:type="dxa"/>
          </w:tcPr>
          <w:p w14:paraId="776FE290" w14:textId="72EFA6CB"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1A53A2E7"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7CCAF2B5"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D39E976" w14:textId="4E4834F3"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41BE34C0"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8FA7E45" w14:textId="2D1A7BB4"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0FC68FE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0974F78" w14:textId="37E2DB16" w:rsidR="008E6135" w:rsidRDefault="008E6135" w:rsidP="0047750F">
            <w:pPr>
              <w:rPr>
                <w:b w:val="0"/>
                <w:bCs w:val="0"/>
              </w:rPr>
            </w:pPr>
            <w:r>
              <w:rPr>
                <w:b w:val="0"/>
                <w:bCs w:val="0"/>
              </w:rPr>
              <w:t>SoortAfspraak</w:t>
            </w:r>
          </w:p>
        </w:tc>
        <w:tc>
          <w:tcPr>
            <w:tcW w:w="2393" w:type="dxa"/>
          </w:tcPr>
          <w:p w14:paraId="57D083B6" w14:textId="333E1D55"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559C424" w14:textId="7A485B3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bl>
    <w:p w14:paraId="781E052A" w14:textId="77777777" w:rsidR="008E6135" w:rsidRDefault="008E6135" w:rsidP="009C3056"/>
    <w:bookmarkEnd w:id="13"/>
    <w:p w14:paraId="74A907EA" w14:textId="6C8AEF48" w:rsidR="009C3056" w:rsidRDefault="009C3056" w:rsidP="009C3056">
      <w:r>
        <w:t>Voor het opslaan van de voertuig gegevens hebben een class gemaakt genaamd “</w:t>
      </w:r>
      <w:r w:rsidRPr="009033FE">
        <w:rPr>
          <w:b/>
          <w:bCs/>
        </w:rPr>
        <w:t>Voertuig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6ECE1B54"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51E9CCC" w14:textId="60F29373" w:rsidR="008E6135" w:rsidRPr="009B56B5" w:rsidRDefault="008E6135" w:rsidP="0047750F">
            <w:r w:rsidRPr="009B56B5">
              <w:t>Propertie</w:t>
            </w:r>
            <w:r w:rsidR="005A7891">
              <w:t>s</w:t>
            </w:r>
          </w:p>
        </w:tc>
        <w:tc>
          <w:tcPr>
            <w:tcW w:w="2393" w:type="dxa"/>
          </w:tcPr>
          <w:p w14:paraId="527204FE"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7B3657AA"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Permission</w:t>
            </w:r>
          </w:p>
        </w:tc>
      </w:tr>
      <w:tr w:rsidR="008E6135" w:rsidRPr="009B56B5" w14:paraId="4C7331A9"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3FB480B" w14:textId="757569E1" w:rsidR="008E6135" w:rsidRPr="009B56B5" w:rsidRDefault="008E6135" w:rsidP="0047750F">
            <w:pPr>
              <w:rPr>
                <w:b w:val="0"/>
                <w:bCs w:val="0"/>
              </w:rPr>
            </w:pPr>
            <w:r>
              <w:rPr>
                <w:b w:val="0"/>
                <w:bCs w:val="0"/>
              </w:rPr>
              <w:t>Klantnummer</w:t>
            </w:r>
          </w:p>
        </w:tc>
        <w:tc>
          <w:tcPr>
            <w:tcW w:w="2393" w:type="dxa"/>
          </w:tcPr>
          <w:p w14:paraId="0A07C8C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7AF5595" w14:textId="4C5B5EAF"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t>
            </w:r>
            <w:r w:rsidR="009033FE">
              <w:t xml:space="preserve"> only</w:t>
            </w:r>
            <w:r w:rsidRPr="009B56B5">
              <w:t>)</w:t>
            </w:r>
          </w:p>
        </w:tc>
      </w:tr>
      <w:tr w:rsidR="008E6135" w:rsidRPr="009B56B5" w14:paraId="6D2ED302"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A44F5E2" w14:textId="0DF20DDD" w:rsidR="008E6135" w:rsidRPr="009B56B5" w:rsidRDefault="008E6135" w:rsidP="0047750F">
            <w:pPr>
              <w:rPr>
                <w:b w:val="0"/>
                <w:bCs w:val="0"/>
              </w:rPr>
            </w:pPr>
            <w:r>
              <w:rPr>
                <w:b w:val="0"/>
                <w:bCs w:val="0"/>
              </w:rPr>
              <w:t>Type</w:t>
            </w:r>
          </w:p>
        </w:tc>
        <w:tc>
          <w:tcPr>
            <w:tcW w:w="2393" w:type="dxa"/>
          </w:tcPr>
          <w:p w14:paraId="4299E8F8" w14:textId="2B7E723D"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258B5454"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518A74AD"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3861F248" w14:textId="77777777"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2098860E"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165B8F05" w14:textId="34C587D0"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50FB85C6"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7AB0416" w14:textId="583C25BF" w:rsidR="008E6135" w:rsidRDefault="009033FE" w:rsidP="0047750F">
            <w:pPr>
              <w:rPr>
                <w:b w:val="0"/>
                <w:bCs w:val="0"/>
              </w:rPr>
            </w:pPr>
            <w:r>
              <w:rPr>
                <w:b w:val="0"/>
                <w:bCs w:val="0"/>
              </w:rPr>
              <w:t>Merk</w:t>
            </w:r>
          </w:p>
        </w:tc>
        <w:tc>
          <w:tcPr>
            <w:tcW w:w="2393" w:type="dxa"/>
          </w:tcPr>
          <w:p w14:paraId="06C8A7C6" w14:textId="77777777"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AD8F9F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3BD1074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67859DB" w14:textId="283A8274" w:rsidR="009033FE" w:rsidRDefault="009033FE" w:rsidP="0047750F">
            <w:pPr>
              <w:rPr>
                <w:b w:val="0"/>
                <w:bCs w:val="0"/>
              </w:rPr>
            </w:pPr>
            <w:r>
              <w:rPr>
                <w:b w:val="0"/>
                <w:bCs w:val="0"/>
              </w:rPr>
              <w:t>Lengte</w:t>
            </w:r>
          </w:p>
        </w:tc>
        <w:tc>
          <w:tcPr>
            <w:tcW w:w="2393" w:type="dxa"/>
          </w:tcPr>
          <w:p w14:paraId="621C0B56" w14:textId="0B247FF8" w:rsidR="009033FE" w:rsidRDefault="009033FE"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8EBDED9" w14:textId="4E58CF7E"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0F008D6E"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0B7860FC" w14:textId="3A087B5C" w:rsidR="009033FE" w:rsidRDefault="009033FE" w:rsidP="0047750F">
            <w:pPr>
              <w:rPr>
                <w:b w:val="0"/>
                <w:bCs w:val="0"/>
              </w:rPr>
            </w:pPr>
            <w:r>
              <w:rPr>
                <w:b w:val="0"/>
                <w:bCs w:val="0"/>
              </w:rPr>
              <w:t>Stroom</w:t>
            </w:r>
          </w:p>
        </w:tc>
        <w:tc>
          <w:tcPr>
            <w:tcW w:w="2393" w:type="dxa"/>
          </w:tcPr>
          <w:p w14:paraId="242D5514" w14:textId="18AEBA18" w:rsidR="009033FE" w:rsidRDefault="009033FE" w:rsidP="0047750F">
            <w:pPr>
              <w:cnfStyle w:val="000000000000" w:firstRow="0" w:lastRow="0" w:firstColumn="0" w:lastColumn="0" w:oddVBand="0" w:evenVBand="0" w:oddHBand="0" w:evenHBand="0" w:firstRowFirstColumn="0" w:firstRowLastColumn="0" w:lastRowFirstColumn="0" w:lastRowLastColumn="0"/>
            </w:pPr>
            <w:r>
              <w:t>Boolean</w:t>
            </w:r>
          </w:p>
        </w:tc>
        <w:tc>
          <w:tcPr>
            <w:tcW w:w="2393" w:type="dxa"/>
          </w:tcPr>
          <w:p w14:paraId="7A259636" w14:textId="4682F81D"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bl>
    <w:p w14:paraId="290A8F0D" w14:textId="77777777" w:rsidR="008E6135" w:rsidRDefault="008E6135" w:rsidP="009C3056"/>
    <w:p w14:paraId="17CF7CBF" w14:textId="77777777" w:rsidR="009033FE" w:rsidRDefault="009033FE" w:rsidP="009033FE"/>
    <w:p w14:paraId="03F00680" w14:textId="77777777" w:rsidR="009033FE" w:rsidRDefault="009033FE" w:rsidP="009033FE"/>
    <w:p w14:paraId="748EB854" w14:textId="77777777" w:rsidR="009033FE" w:rsidRDefault="009033FE" w:rsidP="009033FE"/>
    <w:p w14:paraId="3ED7A0A0" w14:textId="2318A409" w:rsidR="009033FE" w:rsidRDefault="009033FE" w:rsidP="009033FE">
      <w:pPr>
        <w:pStyle w:val="Kop2"/>
      </w:pPr>
      <w:bookmarkStart w:id="14" w:name="_Toc83219273"/>
      <w:r>
        <w:t>5.2 Normaalvormen Project CCSB</w:t>
      </w:r>
      <w:bookmarkEnd w:id="14"/>
    </w:p>
    <w:p w14:paraId="0C5E8F65" w14:textId="106808DA" w:rsidR="009033FE" w:rsidRPr="009033FE" w:rsidRDefault="009033FE" w:rsidP="009033FE">
      <w:r w:rsidRPr="009033FE">
        <w:rPr>
          <w:noProof/>
        </w:rPr>
        <w:drawing>
          <wp:anchor distT="0" distB="0" distL="114300" distR="114300" simplePos="0" relativeHeight="251660288" behindDoc="0" locked="0" layoutInCell="1" allowOverlap="1" wp14:anchorId="2AB8535D" wp14:editId="34EA9229">
            <wp:simplePos x="0" y="0"/>
            <wp:positionH relativeFrom="column">
              <wp:posOffset>-699135</wp:posOffset>
            </wp:positionH>
            <wp:positionV relativeFrom="paragraph">
              <wp:posOffset>251460</wp:posOffset>
            </wp:positionV>
            <wp:extent cx="7148888" cy="2252152"/>
            <wp:effectExtent l="0" t="0" r="0" b="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48888" cy="2252152"/>
                    </a:xfrm>
                    <a:prstGeom prst="rect">
                      <a:avLst/>
                    </a:prstGeom>
                    <a:noFill/>
                    <a:ln>
                      <a:noFill/>
                    </a:ln>
                  </pic:spPr>
                </pic:pic>
              </a:graphicData>
            </a:graphic>
          </wp:anchor>
        </w:drawing>
      </w:r>
      <w:r>
        <w:t>Hieronder ziet u de alle normaalvormen van de tabellen die we gaan gebruiken</w:t>
      </w:r>
    </w:p>
    <w:p w14:paraId="28DDEAE6" w14:textId="3F982418" w:rsidR="00DB09E4" w:rsidRDefault="00DB09E4" w:rsidP="009033FE">
      <w:r>
        <w:br w:type="page"/>
      </w:r>
    </w:p>
    <w:p w14:paraId="6645D2EB" w14:textId="72F9E85C" w:rsidR="00DB09E4" w:rsidRDefault="008423D8" w:rsidP="00DB09E4">
      <w:pPr>
        <w:pStyle w:val="Kop1"/>
      </w:pPr>
      <w:bookmarkStart w:id="15" w:name="_Toc83219274"/>
      <w:r>
        <w:t>6</w:t>
      </w:r>
      <w:r w:rsidR="00DB09E4">
        <w:t xml:space="preserve"> Gebruikersinterface</w:t>
      </w:r>
      <w:bookmarkEnd w:id="15"/>
    </w:p>
    <w:p w14:paraId="2ACA9CB1" w14:textId="3602A44B" w:rsidR="003A48C8" w:rsidRPr="003A48C8" w:rsidRDefault="003A48C8" w:rsidP="003A48C8">
      <w:r>
        <w:t>Voor de interactie tussen de gebruiker en de website dienen schermen gebouwd te worden voor het uitvoeren van de functies.</w:t>
      </w:r>
    </w:p>
    <w:p w14:paraId="26F41026" w14:textId="4ED35560" w:rsidR="00DB09E4" w:rsidRDefault="008423D8" w:rsidP="00583E53">
      <w:pPr>
        <w:pStyle w:val="Kop2"/>
      </w:pPr>
      <w:bookmarkStart w:id="16" w:name="_Toc83219275"/>
      <w:r>
        <w:t>6</w:t>
      </w:r>
      <w:r w:rsidR="00DB09E4">
        <w:t>.1 Schermen</w:t>
      </w:r>
      <w:bookmarkEnd w:id="16"/>
    </w:p>
    <w:p w14:paraId="60B8E285" w14:textId="1D6873E8" w:rsidR="00DB09E4" w:rsidRDefault="00DB09E4" w:rsidP="00DB09E4">
      <w:r>
        <w:t xml:space="preserve">Voor de complete omschrijving van de verschillende schermen verwijzen we u door naar het </w:t>
      </w:r>
      <w:hyperlink r:id="rId16" w:history="1">
        <w:r w:rsidRPr="00DB09E4">
          <w:rPr>
            <w:rStyle w:val="Hyperlink"/>
          </w:rPr>
          <w:t>functioneel ontwerp</w:t>
        </w:r>
      </w:hyperlink>
      <w:r>
        <w:t>.</w:t>
      </w:r>
    </w:p>
    <w:p w14:paraId="4B335C5A" w14:textId="29E69E13" w:rsidR="00DB09E4" w:rsidRDefault="008423D8" w:rsidP="00583E53">
      <w:pPr>
        <w:pStyle w:val="Kop2"/>
      </w:pPr>
      <w:bookmarkStart w:id="17" w:name="_Toc83219276"/>
      <w:r>
        <w:t>6</w:t>
      </w:r>
      <w:r w:rsidR="00DB09E4">
        <w:t>.2 Menu’s</w:t>
      </w:r>
      <w:bookmarkEnd w:id="17"/>
    </w:p>
    <w:p w14:paraId="03AFB173" w14:textId="1BA390A8" w:rsidR="00CF1221" w:rsidRDefault="00DB09E4" w:rsidP="00DB09E4">
      <w:r>
        <w:t>We gebruiken de volgende koppen: Home, Openingstijden, Opslag, Login, Registreren, Locatie, Contact</w:t>
      </w:r>
      <w:r w:rsidR="0049435F">
        <w:t>.</w:t>
      </w:r>
      <w:r w:rsidR="0049435F" w:rsidRPr="0049435F">
        <w:t xml:space="preserve"> </w:t>
      </w:r>
    </w:p>
    <w:p w14:paraId="1376E499" w14:textId="77777777" w:rsidR="004F49CA" w:rsidRDefault="004F49CA"/>
    <w:p w14:paraId="6E709124" w14:textId="77777777" w:rsidR="004F49CA" w:rsidRDefault="004F49CA">
      <w:r>
        <w:br w:type="page"/>
      </w:r>
    </w:p>
    <w:p w14:paraId="34DE4E61" w14:textId="3FA60A1D" w:rsidR="004F49CA" w:rsidRDefault="004F49CA" w:rsidP="004F49CA">
      <w:pPr>
        <w:pStyle w:val="Kop1"/>
      </w:pPr>
      <w:bookmarkStart w:id="18" w:name="_Toc83219277"/>
      <w:r>
        <w:t>7 Planning</w:t>
      </w:r>
      <w:bookmarkEnd w:id="18"/>
    </w:p>
    <w:p w14:paraId="13C8DBCC" w14:textId="57BE8E96" w:rsidR="00042013" w:rsidRDefault="00042013" w:rsidP="004F49CA">
      <w:r>
        <w:rPr>
          <w:noProof/>
        </w:rPr>
        <w:drawing>
          <wp:anchor distT="0" distB="0" distL="114300" distR="114300" simplePos="0" relativeHeight="251661312" behindDoc="0" locked="0" layoutInCell="1" allowOverlap="1" wp14:anchorId="4AE6888A" wp14:editId="008D249F">
            <wp:simplePos x="0" y="0"/>
            <wp:positionH relativeFrom="margin">
              <wp:posOffset>-191770</wp:posOffset>
            </wp:positionH>
            <wp:positionV relativeFrom="paragraph">
              <wp:posOffset>636905</wp:posOffset>
            </wp:positionV>
            <wp:extent cx="6315075" cy="2344976"/>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90" t="31004" r="2650" b="3647"/>
                    <a:stretch/>
                  </pic:blipFill>
                  <pic:spPr bwMode="auto">
                    <a:xfrm>
                      <a:off x="0" y="0"/>
                      <a:ext cx="6315075" cy="2344976"/>
                    </a:xfrm>
                    <a:prstGeom prst="rect">
                      <a:avLst/>
                    </a:prstGeom>
                    <a:noFill/>
                    <a:ln>
                      <a:noFill/>
                    </a:ln>
                    <a:extLst>
                      <a:ext uri="{53640926-AAD7-44D8-BBD7-CCE9431645EC}">
                        <a14:shadowObscured xmlns:a14="http://schemas.microsoft.com/office/drawing/2010/main"/>
                      </a:ext>
                    </a:extLst>
                  </pic:spPr>
                </pic:pic>
              </a:graphicData>
            </a:graphic>
          </wp:anchor>
        </w:drawing>
      </w:r>
      <w:r>
        <w:t>De globale planning van het project is reeds weergegeven in het functioneel ontwerp. In dit rapport wordt ingezoomd op de planning van de realisatie, welke staat gepland van 6 september 2021 tot en met 25 oktober 2021.</w:t>
      </w:r>
    </w:p>
    <w:p w14:paraId="40063721" w14:textId="5BEA9211" w:rsidR="00042013" w:rsidRDefault="00042013" w:rsidP="00D57D32">
      <w:pPr>
        <w:pStyle w:val="Kop1"/>
      </w:pPr>
      <w:bookmarkStart w:id="19" w:name="_Toc83219278"/>
      <w:r>
        <w:t>8 Database</w:t>
      </w:r>
      <w:bookmarkEnd w:id="19"/>
    </w:p>
    <w:p w14:paraId="1E9F12D7" w14:textId="1815CFBA" w:rsidR="00EA0FA6" w:rsidRPr="00EA0FA6" w:rsidRDefault="00EA0FA6" w:rsidP="00EA0FA6">
      <w:r>
        <w:t>Als we het ERD vertalen naar een SQL Server database, dan kunnen we het volgende database diagram genereren:</w:t>
      </w:r>
    </w:p>
    <w:p w14:paraId="412CDA7C" w14:textId="77777777" w:rsidR="00EA0FA6" w:rsidRDefault="00EA0FA6" w:rsidP="00042013">
      <w:r>
        <w:rPr>
          <w:noProof/>
        </w:rPr>
        <w:drawing>
          <wp:inline distT="0" distB="0" distL="0" distR="0" wp14:anchorId="671934D8" wp14:editId="0AA8DADB">
            <wp:extent cx="3642702" cy="3806190"/>
            <wp:effectExtent l="0" t="0" r="0" b="381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642702" cy="3806190"/>
                    </a:xfrm>
                    <a:prstGeom prst="rect">
                      <a:avLst/>
                    </a:prstGeom>
                    <a:noFill/>
                    <a:ln>
                      <a:noFill/>
                    </a:ln>
                  </pic:spPr>
                </pic:pic>
              </a:graphicData>
            </a:graphic>
          </wp:inline>
        </w:drawing>
      </w:r>
    </w:p>
    <w:p w14:paraId="34808E82" w14:textId="2D94E7FC" w:rsidR="00EA0FA6" w:rsidRPr="00256E0B" w:rsidRDefault="00EA0FA6" w:rsidP="00042013">
      <w:pPr>
        <w:rPr>
          <w:i/>
          <w:iCs/>
        </w:rPr>
      </w:pPr>
      <w:r w:rsidRPr="00256E0B">
        <w:rPr>
          <w:i/>
          <w:iCs/>
        </w:rPr>
        <w:t>Het script om de database te genereren is als bijlage toegevoegd.</w:t>
      </w:r>
    </w:p>
    <w:p w14:paraId="1F84FD6E" w14:textId="369E1160" w:rsidR="00256E0B" w:rsidRDefault="00EA0FA6" w:rsidP="00EA0FA6">
      <w:pPr>
        <w:pStyle w:val="Kop2"/>
      </w:pPr>
      <w:bookmarkStart w:id="20" w:name="_Toc83219279"/>
      <w:r>
        <w:t>8.1 Data dictionary</w:t>
      </w:r>
      <w:bookmarkEnd w:id="20"/>
    </w:p>
    <w:tbl>
      <w:tblPr>
        <w:tblStyle w:val="Tabelraster"/>
        <w:tblW w:w="0" w:type="auto"/>
        <w:tblLook w:val="04A0" w:firstRow="1" w:lastRow="0" w:firstColumn="1" w:lastColumn="0" w:noHBand="0" w:noVBand="1"/>
      </w:tblPr>
      <w:tblGrid>
        <w:gridCol w:w="1434"/>
        <w:gridCol w:w="7628"/>
      </w:tblGrid>
      <w:tr w:rsidR="00680808" w14:paraId="73FB2108" w14:textId="77777777" w:rsidTr="00680808">
        <w:tc>
          <w:tcPr>
            <w:tcW w:w="9062" w:type="dxa"/>
            <w:gridSpan w:val="2"/>
          </w:tcPr>
          <w:p w14:paraId="60212E53" w14:textId="237C2DDC" w:rsidR="00680808" w:rsidRPr="00680808" w:rsidRDefault="00680808" w:rsidP="00256E0B">
            <w:pPr>
              <w:rPr>
                <w:sz w:val="28"/>
                <w:szCs w:val="28"/>
              </w:rPr>
            </w:pPr>
            <w:bookmarkStart w:id="21" w:name="_Hlk83212982"/>
            <w:r>
              <w:rPr>
                <w:sz w:val="32"/>
                <w:szCs w:val="32"/>
              </w:rPr>
              <w:t>Tabel:</w:t>
            </w:r>
            <w:r>
              <w:t xml:space="preserve"> </w:t>
            </w:r>
            <w:r>
              <w:rPr>
                <w:sz w:val="28"/>
                <w:szCs w:val="28"/>
              </w:rPr>
              <w:t>Customer</w:t>
            </w:r>
          </w:p>
        </w:tc>
      </w:tr>
      <w:tr w:rsidR="00680808" w14:paraId="20B47B2A" w14:textId="77777777" w:rsidTr="00680808">
        <w:tc>
          <w:tcPr>
            <w:tcW w:w="9062" w:type="dxa"/>
            <w:gridSpan w:val="2"/>
          </w:tcPr>
          <w:p w14:paraId="042F2BEB" w14:textId="0203E8AB" w:rsidR="00680808" w:rsidRDefault="006748C0" w:rsidP="00256E0B">
            <w:r w:rsidRPr="006748C0">
              <w:t xml:space="preserve">Deze tabel bevat alle users: </w:t>
            </w:r>
            <w:r>
              <w:t>klanten &amp; beheerders</w:t>
            </w:r>
            <w:r w:rsidRPr="006748C0">
              <w:t xml:space="preserve"> </w:t>
            </w:r>
          </w:p>
        </w:tc>
      </w:tr>
      <w:tr w:rsidR="00680808" w14:paraId="7557EAAE" w14:textId="77777777" w:rsidTr="00680808">
        <w:tc>
          <w:tcPr>
            <w:tcW w:w="9062" w:type="dxa"/>
            <w:gridSpan w:val="2"/>
          </w:tcPr>
          <w:p w14:paraId="46E5B4DA" w14:textId="71C0EE67" w:rsidR="00680808" w:rsidRDefault="006748C0" w:rsidP="00256E0B">
            <w:r>
              <w:rPr>
                <w:noProof/>
              </w:rPr>
              <w:drawing>
                <wp:anchor distT="0" distB="0" distL="114300" distR="114300" simplePos="0" relativeHeight="251662336" behindDoc="0" locked="0" layoutInCell="1" allowOverlap="1" wp14:anchorId="2E8E1B04" wp14:editId="7BAFD9E0">
                  <wp:simplePos x="0" y="0"/>
                  <wp:positionH relativeFrom="column">
                    <wp:posOffset>1393825</wp:posOffset>
                  </wp:positionH>
                  <wp:positionV relativeFrom="paragraph">
                    <wp:posOffset>635</wp:posOffset>
                  </wp:positionV>
                  <wp:extent cx="2733675" cy="2162175"/>
                  <wp:effectExtent l="0" t="0" r="952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733675" cy="2162175"/>
                          </a:xfrm>
                          <a:prstGeom prst="rect">
                            <a:avLst/>
                          </a:prstGeom>
                        </pic:spPr>
                      </pic:pic>
                    </a:graphicData>
                  </a:graphic>
                </wp:anchor>
              </w:drawing>
            </w:r>
          </w:p>
        </w:tc>
      </w:tr>
      <w:tr w:rsidR="006748C0" w14:paraId="63AA4388" w14:textId="77777777" w:rsidTr="006748C0">
        <w:tc>
          <w:tcPr>
            <w:tcW w:w="447" w:type="dxa"/>
          </w:tcPr>
          <w:p w14:paraId="2F38FF25" w14:textId="56467C6A" w:rsidR="006748C0" w:rsidRDefault="006748C0" w:rsidP="006748C0">
            <w:r>
              <w:t>R1</w:t>
            </w:r>
          </w:p>
        </w:tc>
        <w:tc>
          <w:tcPr>
            <w:tcW w:w="8615" w:type="dxa"/>
          </w:tcPr>
          <w:p w14:paraId="48D30D19" w14:textId="3A55D24F" w:rsidR="006748C0" w:rsidRDefault="006748C0" w:rsidP="006748C0">
            <w:r>
              <w:t>Een “customer” is een klant</w:t>
            </w:r>
          </w:p>
        </w:tc>
      </w:tr>
      <w:tr w:rsidR="006748C0" w14:paraId="5B4EB029" w14:textId="77777777" w:rsidTr="006748C0">
        <w:tc>
          <w:tcPr>
            <w:tcW w:w="447" w:type="dxa"/>
          </w:tcPr>
          <w:p w14:paraId="3CE04FC0" w14:textId="759290FC" w:rsidR="006748C0" w:rsidRDefault="006748C0" w:rsidP="006748C0">
            <w:r>
              <w:t>R2</w:t>
            </w:r>
          </w:p>
        </w:tc>
        <w:tc>
          <w:tcPr>
            <w:tcW w:w="8615" w:type="dxa"/>
          </w:tcPr>
          <w:p w14:paraId="15EDB53D" w14:textId="4266E75A" w:rsidR="006748C0" w:rsidRDefault="006748C0" w:rsidP="006748C0">
            <w:r>
              <w:t>Een “customer” is een beheerde</w:t>
            </w:r>
            <w:r w:rsidR="00A20764">
              <w:t>r</w:t>
            </w:r>
          </w:p>
        </w:tc>
      </w:tr>
      <w:tr w:rsidR="006748C0" w14:paraId="60359D85" w14:textId="77777777" w:rsidTr="006748C0">
        <w:tc>
          <w:tcPr>
            <w:tcW w:w="447" w:type="dxa"/>
          </w:tcPr>
          <w:p w14:paraId="620131FA" w14:textId="20D1AC1B" w:rsidR="006748C0" w:rsidRDefault="006748C0" w:rsidP="006748C0">
            <w:r>
              <w:t>Opmerkingen</w:t>
            </w:r>
          </w:p>
        </w:tc>
        <w:tc>
          <w:tcPr>
            <w:tcW w:w="8615" w:type="dxa"/>
          </w:tcPr>
          <w:p w14:paraId="74C90E47" w14:textId="71D893B0" w:rsidR="006748C0" w:rsidRDefault="006748C0" w:rsidP="006748C0">
            <w:proofErr w:type="spellStart"/>
            <w:r>
              <w:t>CustomerNumber</w:t>
            </w:r>
            <w:proofErr w:type="spellEnd"/>
            <w:r>
              <w:t xml:space="preserve"> is een automatisch door SQL Server gegenereerde </w:t>
            </w:r>
            <w:proofErr w:type="spellStart"/>
            <w:r>
              <w:t>identifier</w:t>
            </w:r>
            <w:proofErr w:type="spellEnd"/>
          </w:p>
        </w:tc>
      </w:tr>
      <w:bookmarkEnd w:id="21"/>
    </w:tbl>
    <w:p w14:paraId="4EB0F52D" w14:textId="77777777" w:rsidR="006748C0" w:rsidRDefault="006748C0" w:rsidP="00256E0B"/>
    <w:tbl>
      <w:tblPr>
        <w:tblStyle w:val="Tabelraster"/>
        <w:tblW w:w="0" w:type="auto"/>
        <w:tblLook w:val="04A0" w:firstRow="1" w:lastRow="0" w:firstColumn="1" w:lastColumn="0" w:noHBand="0" w:noVBand="1"/>
      </w:tblPr>
      <w:tblGrid>
        <w:gridCol w:w="1434"/>
        <w:gridCol w:w="7628"/>
      </w:tblGrid>
      <w:tr w:rsidR="006748C0" w14:paraId="15429934" w14:textId="77777777" w:rsidTr="008B6681">
        <w:tc>
          <w:tcPr>
            <w:tcW w:w="9062" w:type="dxa"/>
            <w:gridSpan w:val="2"/>
          </w:tcPr>
          <w:p w14:paraId="75BAAB17" w14:textId="29DD71C3" w:rsidR="006748C0" w:rsidRPr="00680808" w:rsidRDefault="006748C0" w:rsidP="008B6681">
            <w:pPr>
              <w:rPr>
                <w:sz w:val="28"/>
                <w:szCs w:val="28"/>
              </w:rPr>
            </w:pPr>
            <w:r>
              <w:rPr>
                <w:sz w:val="32"/>
                <w:szCs w:val="32"/>
              </w:rPr>
              <w:t>Tabel:</w:t>
            </w:r>
            <w:r>
              <w:t xml:space="preserve"> </w:t>
            </w:r>
            <w:proofErr w:type="spellStart"/>
            <w:r w:rsidR="00A20764">
              <w:rPr>
                <w:sz w:val="28"/>
                <w:szCs w:val="28"/>
              </w:rPr>
              <w:t>Appointment</w:t>
            </w:r>
            <w:proofErr w:type="spellEnd"/>
          </w:p>
        </w:tc>
      </w:tr>
      <w:tr w:rsidR="006748C0" w14:paraId="015179E0" w14:textId="77777777" w:rsidTr="008B6681">
        <w:tc>
          <w:tcPr>
            <w:tcW w:w="9062" w:type="dxa"/>
            <w:gridSpan w:val="2"/>
          </w:tcPr>
          <w:p w14:paraId="36FC1F81" w14:textId="7ED10ECB" w:rsidR="006748C0" w:rsidRDefault="006748C0" w:rsidP="008B6681">
            <w:r w:rsidRPr="006748C0">
              <w:t xml:space="preserve">Deze tabel bevat alle </w:t>
            </w:r>
            <w:r>
              <w:t>geplande afspraken</w:t>
            </w:r>
          </w:p>
        </w:tc>
      </w:tr>
      <w:tr w:rsidR="006748C0" w14:paraId="4CFFCD49" w14:textId="77777777" w:rsidTr="008B6681">
        <w:tc>
          <w:tcPr>
            <w:tcW w:w="9062" w:type="dxa"/>
            <w:gridSpan w:val="2"/>
          </w:tcPr>
          <w:p w14:paraId="2DBD29F8" w14:textId="464150CC" w:rsidR="006748C0" w:rsidRDefault="006748C0" w:rsidP="008B6681">
            <w:r>
              <w:rPr>
                <w:noProof/>
              </w:rPr>
              <w:drawing>
                <wp:anchor distT="0" distB="0" distL="114300" distR="114300" simplePos="0" relativeHeight="251663360" behindDoc="0" locked="0" layoutInCell="1" allowOverlap="1" wp14:anchorId="52C57EB8" wp14:editId="66241342">
                  <wp:simplePos x="0" y="0"/>
                  <wp:positionH relativeFrom="column">
                    <wp:posOffset>1149350</wp:posOffset>
                  </wp:positionH>
                  <wp:positionV relativeFrom="paragraph">
                    <wp:posOffset>12700</wp:posOffset>
                  </wp:positionV>
                  <wp:extent cx="3267075" cy="2324100"/>
                  <wp:effectExtent l="0" t="0" r="9525"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67075" cy="2324100"/>
                          </a:xfrm>
                          <a:prstGeom prst="rect">
                            <a:avLst/>
                          </a:prstGeom>
                        </pic:spPr>
                      </pic:pic>
                    </a:graphicData>
                  </a:graphic>
                </wp:anchor>
              </w:drawing>
            </w:r>
          </w:p>
        </w:tc>
      </w:tr>
      <w:tr w:rsidR="006748C0" w:rsidRPr="000A705D" w14:paraId="545ED399" w14:textId="77777777" w:rsidTr="00A20764">
        <w:tc>
          <w:tcPr>
            <w:tcW w:w="1434" w:type="dxa"/>
          </w:tcPr>
          <w:p w14:paraId="0C7345B9" w14:textId="77777777" w:rsidR="006748C0" w:rsidRDefault="006748C0" w:rsidP="008B6681">
            <w:r>
              <w:t>R1</w:t>
            </w:r>
          </w:p>
        </w:tc>
        <w:tc>
          <w:tcPr>
            <w:tcW w:w="7628" w:type="dxa"/>
          </w:tcPr>
          <w:p w14:paraId="3D467E0F" w14:textId="349310CA" w:rsidR="006748C0" w:rsidRPr="00A20764" w:rsidRDefault="00A20764" w:rsidP="008B6681">
            <w:pPr>
              <w:rPr>
                <w:lang w:val="en-GB"/>
              </w:rPr>
            </w:pPr>
            <w:proofErr w:type="spellStart"/>
            <w:r w:rsidRPr="00A20764">
              <w:rPr>
                <w:lang w:val="en-GB"/>
              </w:rPr>
              <w:t>AppointmentType</w:t>
            </w:r>
            <w:proofErr w:type="spellEnd"/>
            <w:r w:rsidRPr="00A20764">
              <w:rPr>
                <w:lang w:val="en-GB"/>
              </w:rPr>
              <w:t xml:space="preserve"> is </w:t>
            </w:r>
            <w:r>
              <w:rPr>
                <w:lang w:val="en-GB"/>
              </w:rPr>
              <w:t>‘</w:t>
            </w:r>
            <w:proofErr w:type="spellStart"/>
            <w:r w:rsidRPr="00A20764">
              <w:rPr>
                <w:lang w:val="en-GB"/>
              </w:rPr>
              <w:t>ophalen</w:t>
            </w:r>
            <w:proofErr w:type="spellEnd"/>
            <w:r>
              <w:rPr>
                <w:lang w:val="en-GB"/>
              </w:rPr>
              <w:t>’</w:t>
            </w:r>
            <w:r w:rsidRPr="00A20764">
              <w:rPr>
                <w:lang w:val="en-GB"/>
              </w:rPr>
              <w:t xml:space="preserve"> of </w:t>
            </w:r>
            <w:r>
              <w:rPr>
                <w:lang w:val="en-GB"/>
              </w:rPr>
              <w:t>‘</w:t>
            </w:r>
            <w:proofErr w:type="spellStart"/>
            <w:r w:rsidRPr="00A20764">
              <w:rPr>
                <w:lang w:val="en-GB"/>
              </w:rPr>
              <w:t>b</w:t>
            </w:r>
            <w:r>
              <w:rPr>
                <w:lang w:val="en-GB"/>
              </w:rPr>
              <w:t>rengen</w:t>
            </w:r>
            <w:proofErr w:type="spellEnd"/>
            <w:r>
              <w:rPr>
                <w:lang w:val="en-GB"/>
              </w:rPr>
              <w:t>’</w:t>
            </w:r>
          </w:p>
        </w:tc>
      </w:tr>
      <w:tr w:rsidR="006748C0" w:rsidRPr="000A705D" w14:paraId="774FDE60" w14:textId="77777777" w:rsidTr="00A20764">
        <w:tc>
          <w:tcPr>
            <w:tcW w:w="1434" w:type="dxa"/>
          </w:tcPr>
          <w:p w14:paraId="21DC228D" w14:textId="77777777" w:rsidR="006748C0" w:rsidRDefault="006748C0" w:rsidP="008B6681">
            <w:r>
              <w:t>Opmerkingen</w:t>
            </w:r>
          </w:p>
        </w:tc>
        <w:tc>
          <w:tcPr>
            <w:tcW w:w="7628" w:type="dxa"/>
          </w:tcPr>
          <w:p w14:paraId="15263F1C" w14:textId="1D65CDE7" w:rsidR="006748C0" w:rsidRPr="00A20764" w:rsidRDefault="00A20764" w:rsidP="008B6681">
            <w:pPr>
              <w:rPr>
                <w:lang w:val="en-GB"/>
              </w:rPr>
            </w:pPr>
            <w:proofErr w:type="spellStart"/>
            <w:r w:rsidRPr="00A20764">
              <w:rPr>
                <w:lang w:val="en-GB"/>
              </w:rPr>
              <w:t>Vehicle_LicensePlate</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086F5250" w14:textId="77777777" w:rsidR="00A20764" w:rsidRDefault="00A20764" w:rsidP="00256E0B">
      <w:pPr>
        <w:rPr>
          <w:lang w:val="en-GB"/>
        </w:rPr>
      </w:pPr>
    </w:p>
    <w:p w14:paraId="1D3E6E5F" w14:textId="77777777" w:rsidR="00A20764" w:rsidRDefault="00A20764" w:rsidP="00256E0B">
      <w:pPr>
        <w:rPr>
          <w:lang w:val="en-GB"/>
        </w:rPr>
      </w:pPr>
    </w:p>
    <w:p w14:paraId="15E047DB" w14:textId="77777777" w:rsidR="00A20764" w:rsidRDefault="00A20764" w:rsidP="00256E0B">
      <w:pPr>
        <w:rPr>
          <w:lang w:val="en-GB"/>
        </w:rPr>
      </w:pPr>
    </w:p>
    <w:p w14:paraId="79A11ADE" w14:textId="77777777" w:rsidR="00A20764" w:rsidRDefault="00A20764" w:rsidP="00256E0B">
      <w:pPr>
        <w:rPr>
          <w:lang w:val="en-GB"/>
        </w:rPr>
      </w:pPr>
    </w:p>
    <w:p w14:paraId="2B038623" w14:textId="77777777" w:rsidR="00A20764" w:rsidRDefault="00A20764" w:rsidP="00256E0B">
      <w:pPr>
        <w:rPr>
          <w:lang w:val="en-GB"/>
        </w:rPr>
      </w:pPr>
    </w:p>
    <w:tbl>
      <w:tblPr>
        <w:tblStyle w:val="Tabelraster"/>
        <w:tblW w:w="0" w:type="auto"/>
        <w:tblLook w:val="04A0" w:firstRow="1" w:lastRow="0" w:firstColumn="1" w:lastColumn="0" w:noHBand="0" w:noVBand="1"/>
      </w:tblPr>
      <w:tblGrid>
        <w:gridCol w:w="1434"/>
        <w:gridCol w:w="7628"/>
      </w:tblGrid>
      <w:tr w:rsidR="00A20764" w14:paraId="7A3EE405" w14:textId="77777777" w:rsidTr="008B6681">
        <w:tc>
          <w:tcPr>
            <w:tcW w:w="9062" w:type="dxa"/>
            <w:gridSpan w:val="2"/>
          </w:tcPr>
          <w:p w14:paraId="413DC86D" w14:textId="547E8088" w:rsidR="00A20764" w:rsidRPr="00680808" w:rsidRDefault="00A20764" w:rsidP="008B6681">
            <w:pPr>
              <w:rPr>
                <w:sz w:val="28"/>
                <w:szCs w:val="28"/>
              </w:rPr>
            </w:pPr>
            <w:r>
              <w:rPr>
                <w:sz w:val="32"/>
                <w:szCs w:val="32"/>
              </w:rPr>
              <w:t>Tabel:</w:t>
            </w:r>
            <w:r>
              <w:t xml:space="preserve"> </w:t>
            </w:r>
            <w:r>
              <w:rPr>
                <w:sz w:val="28"/>
                <w:szCs w:val="28"/>
              </w:rPr>
              <w:t>Vehicle</w:t>
            </w:r>
          </w:p>
        </w:tc>
      </w:tr>
      <w:tr w:rsidR="00A20764" w14:paraId="00FEE199" w14:textId="77777777" w:rsidTr="008B6681">
        <w:tc>
          <w:tcPr>
            <w:tcW w:w="9062" w:type="dxa"/>
            <w:gridSpan w:val="2"/>
          </w:tcPr>
          <w:p w14:paraId="59BE9FA2" w14:textId="407ED9BF" w:rsidR="00A20764" w:rsidRDefault="00A20764" w:rsidP="008B6681">
            <w:r w:rsidRPr="006748C0">
              <w:t xml:space="preserve">Deze tabel bevat alle </w:t>
            </w:r>
            <w:r>
              <w:t>opgeslagen voertuigen</w:t>
            </w:r>
          </w:p>
        </w:tc>
      </w:tr>
      <w:tr w:rsidR="00A20764" w14:paraId="126A6AEA" w14:textId="77777777" w:rsidTr="008B6681">
        <w:tc>
          <w:tcPr>
            <w:tcW w:w="9062" w:type="dxa"/>
            <w:gridSpan w:val="2"/>
          </w:tcPr>
          <w:p w14:paraId="4D215298" w14:textId="0084BA7B" w:rsidR="00A20764" w:rsidRDefault="00A20764" w:rsidP="008B6681">
            <w:r>
              <w:rPr>
                <w:noProof/>
              </w:rPr>
              <w:drawing>
                <wp:anchor distT="0" distB="0" distL="114300" distR="114300" simplePos="0" relativeHeight="251664384" behindDoc="0" locked="0" layoutInCell="1" allowOverlap="1" wp14:anchorId="7EF2AEE9" wp14:editId="506994D6">
                  <wp:simplePos x="0" y="0"/>
                  <wp:positionH relativeFrom="column">
                    <wp:posOffset>1346200</wp:posOffset>
                  </wp:positionH>
                  <wp:positionV relativeFrom="paragraph">
                    <wp:posOffset>0</wp:posOffset>
                  </wp:positionV>
                  <wp:extent cx="2905125" cy="2114550"/>
                  <wp:effectExtent l="0" t="0" r="9525"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905125" cy="2114550"/>
                          </a:xfrm>
                          <a:prstGeom prst="rect">
                            <a:avLst/>
                          </a:prstGeom>
                        </pic:spPr>
                      </pic:pic>
                    </a:graphicData>
                  </a:graphic>
                </wp:anchor>
              </w:drawing>
            </w:r>
          </w:p>
        </w:tc>
      </w:tr>
      <w:tr w:rsidR="00A20764" w:rsidRPr="000A705D" w14:paraId="28BEB3C3" w14:textId="77777777" w:rsidTr="008B6681">
        <w:tc>
          <w:tcPr>
            <w:tcW w:w="1434" w:type="dxa"/>
          </w:tcPr>
          <w:p w14:paraId="17943BD9" w14:textId="77777777" w:rsidR="00A20764" w:rsidRDefault="00A20764" w:rsidP="008B6681">
            <w:r>
              <w:t>R1</w:t>
            </w:r>
          </w:p>
        </w:tc>
        <w:tc>
          <w:tcPr>
            <w:tcW w:w="7628" w:type="dxa"/>
          </w:tcPr>
          <w:p w14:paraId="2CC8A716" w14:textId="17C5A00B" w:rsidR="00A20764" w:rsidRPr="00A20764" w:rsidRDefault="00A20764" w:rsidP="008B6681">
            <w:pPr>
              <w:rPr>
                <w:lang w:val="en-GB"/>
              </w:rPr>
            </w:pPr>
            <w:r>
              <w:rPr>
                <w:lang w:val="en-GB"/>
              </w:rPr>
              <w:t>Type</w:t>
            </w:r>
            <w:r w:rsidRPr="00A20764">
              <w:rPr>
                <w:lang w:val="en-GB"/>
              </w:rPr>
              <w:t xml:space="preserve"> is </w:t>
            </w:r>
            <w:r>
              <w:rPr>
                <w:lang w:val="en-GB"/>
              </w:rPr>
              <w:t xml:space="preserve">‘Camper’ </w:t>
            </w:r>
            <w:r w:rsidRPr="00A20764">
              <w:rPr>
                <w:lang w:val="en-GB"/>
              </w:rPr>
              <w:t xml:space="preserve">of </w:t>
            </w:r>
            <w:r>
              <w:rPr>
                <w:lang w:val="en-GB"/>
              </w:rPr>
              <w:t>‘Caravan’</w:t>
            </w:r>
          </w:p>
        </w:tc>
      </w:tr>
      <w:tr w:rsidR="00A20764" w:rsidRPr="00A20764" w14:paraId="33B45B05" w14:textId="77777777" w:rsidTr="008B6681">
        <w:tc>
          <w:tcPr>
            <w:tcW w:w="1434" w:type="dxa"/>
          </w:tcPr>
          <w:p w14:paraId="74B1A679" w14:textId="17E68D64" w:rsidR="00A20764" w:rsidRDefault="00A20764" w:rsidP="008B6681">
            <w:r>
              <w:t>R2</w:t>
            </w:r>
          </w:p>
        </w:tc>
        <w:tc>
          <w:tcPr>
            <w:tcW w:w="7628" w:type="dxa"/>
          </w:tcPr>
          <w:p w14:paraId="5E4C6465" w14:textId="78A5F461" w:rsidR="00A20764" w:rsidRPr="00A20764" w:rsidRDefault="00A20764" w:rsidP="008B6681">
            <w:r w:rsidRPr="00A20764">
              <w:t>Power is een Boolean met</w:t>
            </w:r>
            <w:r>
              <w:t xml:space="preserve"> ‘</w:t>
            </w:r>
            <w:proofErr w:type="spellStart"/>
            <w:r>
              <w:t>true</w:t>
            </w:r>
            <w:proofErr w:type="spellEnd"/>
            <w:r>
              <w:t>’ en ‘</w:t>
            </w:r>
            <w:proofErr w:type="spellStart"/>
            <w:r>
              <w:t>false</w:t>
            </w:r>
            <w:proofErr w:type="spellEnd"/>
            <w:r>
              <w:t>’</w:t>
            </w:r>
          </w:p>
        </w:tc>
      </w:tr>
      <w:tr w:rsidR="00A20764" w:rsidRPr="000A705D" w14:paraId="50F32916" w14:textId="77777777" w:rsidTr="008B6681">
        <w:tc>
          <w:tcPr>
            <w:tcW w:w="1434" w:type="dxa"/>
          </w:tcPr>
          <w:p w14:paraId="3702FF3B" w14:textId="77777777" w:rsidR="00A20764" w:rsidRDefault="00A20764" w:rsidP="008B6681">
            <w:r>
              <w:t>Opmerkingen</w:t>
            </w:r>
          </w:p>
        </w:tc>
        <w:tc>
          <w:tcPr>
            <w:tcW w:w="7628" w:type="dxa"/>
          </w:tcPr>
          <w:p w14:paraId="0906478A" w14:textId="1B8F4C40" w:rsidR="00A20764" w:rsidRPr="00A20764" w:rsidRDefault="00A20764" w:rsidP="008B6681">
            <w:pPr>
              <w:rPr>
                <w:lang w:val="en-GB"/>
              </w:rPr>
            </w:pPr>
            <w:proofErr w:type="spellStart"/>
            <w:r>
              <w:rPr>
                <w:lang w:val="en-GB"/>
              </w:rPr>
              <w:t>Custome_CustomerNumver</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Customer</w:t>
            </w:r>
          </w:p>
        </w:tc>
      </w:tr>
    </w:tbl>
    <w:p w14:paraId="03F468D5" w14:textId="26568D19" w:rsidR="00A20764" w:rsidRDefault="00A20764" w:rsidP="00256E0B">
      <w:pPr>
        <w:rPr>
          <w:lang w:val="en-GB"/>
        </w:rPr>
      </w:pPr>
    </w:p>
    <w:tbl>
      <w:tblPr>
        <w:tblStyle w:val="Tabelraster"/>
        <w:tblW w:w="0" w:type="auto"/>
        <w:tblLook w:val="04A0" w:firstRow="1" w:lastRow="0" w:firstColumn="1" w:lastColumn="0" w:noHBand="0" w:noVBand="1"/>
      </w:tblPr>
      <w:tblGrid>
        <w:gridCol w:w="1434"/>
        <w:gridCol w:w="7628"/>
      </w:tblGrid>
      <w:tr w:rsidR="00ED11C9" w14:paraId="59A30E7B" w14:textId="77777777" w:rsidTr="00FA2A92">
        <w:tc>
          <w:tcPr>
            <w:tcW w:w="9062" w:type="dxa"/>
            <w:gridSpan w:val="2"/>
          </w:tcPr>
          <w:p w14:paraId="14C4B6BC" w14:textId="0472C442" w:rsidR="00ED11C9" w:rsidRPr="00680808" w:rsidRDefault="00ED11C9" w:rsidP="00FA2A92">
            <w:pPr>
              <w:rPr>
                <w:sz w:val="28"/>
                <w:szCs w:val="28"/>
              </w:rPr>
            </w:pPr>
            <w:r>
              <w:rPr>
                <w:sz w:val="32"/>
                <w:szCs w:val="32"/>
              </w:rPr>
              <w:t>Tabel:</w:t>
            </w:r>
            <w:r>
              <w:t xml:space="preserve"> </w:t>
            </w:r>
            <w:r>
              <w:rPr>
                <w:sz w:val="28"/>
                <w:szCs w:val="28"/>
              </w:rPr>
              <w:t>Contract</w:t>
            </w:r>
          </w:p>
        </w:tc>
      </w:tr>
      <w:tr w:rsidR="00ED11C9" w14:paraId="503938F4" w14:textId="77777777" w:rsidTr="00FA2A92">
        <w:tc>
          <w:tcPr>
            <w:tcW w:w="9062" w:type="dxa"/>
            <w:gridSpan w:val="2"/>
          </w:tcPr>
          <w:p w14:paraId="5F6F69C3" w14:textId="28F84DCE" w:rsidR="00ED11C9" w:rsidRDefault="00ED11C9" w:rsidP="00FA2A92">
            <w:r w:rsidRPr="006748C0">
              <w:t xml:space="preserve">Deze tabel bevat alle </w:t>
            </w:r>
            <w:r>
              <w:t>contracten</w:t>
            </w:r>
          </w:p>
        </w:tc>
      </w:tr>
      <w:tr w:rsidR="00ED11C9" w14:paraId="545BC2A2" w14:textId="77777777" w:rsidTr="00FA2A92">
        <w:tc>
          <w:tcPr>
            <w:tcW w:w="9062" w:type="dxa"/>
            <w:gridSpan w:val="2"/>
          </w:tcPr>
          <w:p w14:paraId="3E4ABDAF" w14:textId="28703154" w:rsidR="00ED11C9" w:rsidRDefault="00144602" w:rsidP="00FA2A92">
            <w:r>
              <w:rPr>
                <w:noProof/>
              </w:rPr>
              <w:drawing>
                <wp:anchor distT="0" distB="0" distL="114300" distR="114300" simplePos="0" relativeHeight="251667456" behindDoc="0" locked="0" layoutInCell="1" allowOverlap="1" wp14:anchorId="73213AF4" wp14:editId="5E59F928">
                  <wp:simplePos x="0" y="0"/>
                  <wp:positionH relativeFrom="column">
                    <wp:posOffset>1476375</wp:posOffset>
                  </wp:positionH>
                  <wp:positionV relativeFrom="paragraph">
                    <wp:posOffset>0</wp:posOffset>
                  </wp:positionV>
                  <wp:extent cx="2600325" cy="1257300"/>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600325" cy="1257300"/>
                          </a:xfrm>
                          <a:prstGeom prst="rect">
                            <a:avLst/>
                          </a:prstGeom>
                        </pic:spPr>
                      </pic:pic>
                    </a:graphicData>
                  </a:graphic>
                </wp:anchor>
              </w:drawing>
            </w:r>
          </w:p>
        </w:tc>
      </w:tr>
      <w:tr w:rsidR="00ED11C9" w:rsidRPr="00B20634" w14:paraId="7C46BA7F" w14:textId="77777777" w:rsidTr="00FA2A92">
        <w:tc>
          <w:tcPr>
            <w:tcW w:w="1434" w:type="dxa"/>
          </w:tcPr>
          <w:p w14:paraId="5F469572" w14:textId="77777777" w:rsidR="00ED11C9" w:rsidRDefault="00ED11C9" w:rsidP="00FA2A92">
            <w:r>
              <w:t>R1</w:t>
            </w:r>
          </w:p>
        </w:tc>
        <w:tc>
          <w:tcPr>
            <w:tcW w:w="7628" w:type="dxa"/>
          </w:tcPr>
          <w:p w14:paraId="31E01307" w14:textId="39EC5662" w:rsidR="00ED11C9" w:rsidRPr="00B20634" w:rsidRDefault="00B20634" w:rsidP="00FA2A92">
            <w:r w:rsidRPr="00B20634">
              <w:t>Price is staat niet v</w:t>
            </w:r>
            <w:r>
              <w:t>ast</w:t>
            </w:r>
          </w:p>
        </w:tc>
      </w:tr>
      <w:tr w:rsidR="00ED11C9" w:rsidRPr="000A705D" w14:paraId="065B3EA2" w14:textId="77777777" w:rsidTr="00FA2A92">
        <w:tc>
          <w:tcPr>
            <w:tcW w:w="1434" w:type="dxa"/>
          </w:tcPr>
          <w:p w14:paraId="763D3C7F" w14:textId="77777777" w:rsidR="00ED11C9" w:rsidRDefault="00ED11C9" w:rsidP="00FA2A92">
            <w:r>
              <w:t>Opmerkingen</w:t>
            </w:r>
          </w:p>
        </w:tc>
        <w:tc>
          <w:tcPr>
            <w:tcW w:w="7628" w:type="dxa"/>
          </w:tcPr>
          <w:p w14:paraId="2646D4B7" w14:textId="6AB2C4A6" w:rsidR="00ED11C9" w:rsidRPr="00A20764" w:rsidRDefault="00B20634" w:rsidP="00FA2A92">
            <w:pPr>
              <w:rPr>
                <w:lang w:val="en-GB"/>
              </w:rPr>
            </w:pPr>
            <w:r>
              <w:rPr>
                <w:lang w:val="en-GB"/>
              </w:rPr>
              <w:t>Vehicle__</w:t>
            </w:r>
            <w:proofErr w:type="spellStart"/>
            <w:r>
              <w:rPr>
                <w:lang w:val="en-GB"/>
              </w:rPr>
              <w:t>LicensePlate</w:t>
            </w:r>
            <w:proofErr w:type="spellEnd"/>
            <w:r>
              <w:rPr>
                <w:lang w:val="en-GB"/>
              </w:rPr>
              <w:t xml:space="preserve"> </w:t>
            </w:r>
            <w:r w:rsidR="00ED11C9" w:rsidRPr="00A20764">
              <w:rPr>
                <w:lang w:val="en-GB"/>
              </w:rPr>
              <w:t xml:space="preserve">is </w:t>
            </w:r>
            <w:proofErr w:type="spellStart"/>
            <w:r w:rsidR="00ED11C9" w:rsidRPr="00A20764">
              <w:rPr>
                <w:lang w:val="en-GB"/>
              </w:rPr>
              <w:t>een</w:t>
            </w:r>
            <w:proofErr w:type="spellEnd"/>
            <w:r w:rsidR="00ED11C9" w:rsidRPr="00A20764">
              <w:rPr>
                <w:lang w:val="en-GB"/>
              </w:rPr>
              <w:t xml:space="preserve"> foreign key</w:t>
            </w:r>
            <w:r w:rsidR="00ED11C9">
              <w:rPr>
                <w:lang w:val="en-GB"/>
              </w:rPr>
              <w:t xml:space="preserve"> van de table </w:t>
            </w:r>
            <w:r>
              <w:rPr>
                <w:lang w:val="en-GB"/>
              </w:rPr>
              <w:t>Vehicle</w:t>
            </w:r>
          </w:p>
        </w:tc>
      </w:tr>
    </w:tbl>
    <w:p w14:paraId="616FB020" w14:textId="3A507FA3" w:rsidR="00ED11C9" w:rsidRDefault="00ED11C9" w:rsidP="00256E0B">
      <w:pPr>
        <w:rPr>
          <w:lang w:val="en-GB"/>
        </w:rPr>
      </w:pPr>
    </w:p>
    <w:p w14:paraId="3D3D5261" w14:textId="02923DE1" w:rsidR="00933F40" w:rsidRDefault="00933F40" w:rsidP="00256E0B">
      <w:pPr>
        <w:rPr>
          <w:lang w:val="en-GB"/>
        </w:rPr>
      </w:pPr>
    </w:p>
    <w:p w14:paraId="3F5C8D65" w14:textId="7B6E0E84" w:rsidR="00933F40" w:rsidRDefault="00933F40" w:rsidP="00256E0B">
      <w:pPr>
        <w:rPr>
          <w:lang w:val="en-GB"/>
        </w:rPr>
      </w:pPr>
    </w:p>
    <w:p w14:paraId="482FDE74" w14:textId="1B1B7D3C" w:rsidR="00933F40" w:rsidRDefault="00933F40" w:rsidP="00256E0B">
      <w:pPr>
        <w:rPr>
          <w:lang w:val="en-GB"/>
        </w:rPr>
      </w:pPr>
    </w:p>
    <w:p w14:paraId="08A032C7" w14:textId="3C00E146" w:rsidR="00933F40" w:rsidRDefault="00933F40" w:rsidP="00256E0B">
      <w:pPr>
        <w:rPr>
          <w:lang w:val="en-GB"/>
        </w:rPr>
      </w:pPr>
    </w:p>
    <w:p w14:paraId="08CF0583" w14:textId="3133D101" w:rsidR="00933F40" w:rsidRDefault="00933F40" w:rsidP="00256E0B">
      <w:pPr>
        <w:rPr>
          <w:lang w:val="en-GB"/>
        </w:rPr>
      </w:pPr>
    </w:p>
    <w:p w14:paraId="2BE5E257" w14:textId="77777777" w:rsidR="00933F40" w:rsidRDefault="00933F40" w:rsidP="00256E0B">
      <w:pPr>
        <w:rPr>
          <w:lang w:val="en-GB"/>
        </w:rPr>
      </w:pPr>
    </w:p>
    <w:p w14:paraId="23AD5625" w14:textId="5710C2AF" w:rsidR="00A20764" w:rsidRDefault="00A20764" w:rsidP="00A20764">
      <w:pPr>
        <w:pStyle w:val="Kop1"/>
      </w:pPr>
      <w:bookmarkStart w:id="22" w:name="_Toc83219280"/>
      <w:r w:rsidRPr="00A20764">
        <w:t xml:space="preserve">9 </w:t>
      </w:r>
      <w:r>
        <w:t>Functionaliteiten</w:t>
      </w:r>
      <w:r w:rsidRPr="00A20764">
        <w:t xml:space="preserve"> </w:t>
      </w:r>
      <w:r>
        <w:t>in</w:t>
      </w:r>
      <w:r w:rsidRPr="00A20764">
        <w:t xml:space="preserve"> </w:t>
      </w:r>
      <w:r>
        <w:t>diagrammen</w:t>
      </w:r>
      <w:bookmarkEnd w:id="22"/>
    </w:p>
    <w:p w14:paraId="5DABB0CC" w14:textId="710E586D" w:rsidR="00F861D6" w:rsidRDefault="00A20764" w:rsidP="00A20764">
      <w:r w:rsidRPr="00A20764">
        <w:t>In het functionele ontwerp zijn de gewenste functionaliteiten uitgetekend in een USE-CASE diagram. Het toevoegen van een afspraak aan de kalender kunnen we als volgt schematisch weergeven in een activiteitendiagram:</w:t>
      </w:r>
      <w:r w:rsidR="00F861D6" w:rsidRPr="00A20764">
        <w:t xml:space="preserve"> </w:t>
      </w:r>
    </w:p>
    <w:p w14:paraId="58C77F63" w14:textId="79ACE46D" w:rsidR="008853E8" w:rsidRDefault="000A705D" w:rsidP="000A705D">
      <w:pPr>
        <w:jc w:val="center"/>
      </w:pPr>
      <w:r>
        <w:rPr>
          <w:noProof/>
        </w:rPr>
        <w:drawing>
          <wp:inline distT="0" distB="0" distL="0" distR="0" wp14:anchorId="36C7AB68" wp14:editId="30B15BA6">
            <wp:extent cx="1698260" cy="3337841"/>
            <wp:effectExtent l="0" t="0" r="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16944" cy="3374563"/>
                    </a:xfrm>
                    <a:prstGeom prst="rect">
                      <a:avLst/>
                    </a:prstGeom>
                    <a:noFill/>
                    <a:ln>
                      <a:noFill/>
                    </a:ln>
                  </pic:spPr>
                </pic:pic>
              </a:graphicData>
            </a:graphic>
          </wp:inline>
        </w:drawing>
      </w:r>
      <w:r>
        <w:rPr>
          <w:noProof/>
        </w:rPr>
        <w:drawing>
          <wp:inline distT="0" distB="0" distL="0" distR="0" wp14:anchorId="78C425AD" wp14:editId="583D60C7">
            <wp:extent cx="1715201" cy="3371523"/>
            <wp:effectExtent l="0" t="0" r="0" b="635"/>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fbeelding 18"/>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1715201" cy="3371523"/>
                    </a:xfrm>
                    <a:prstGeom prst="rect">
                      <a:avLst/>
                    </a:prstGeom>
                    <a:noFill/>
                    <a:ln>
                      <a:noFill/>
                    </a:ln>
                  </pic:spPr>
                </pic:pic>
              </a:graphicData>
            </a:graphic>
          </wp:inline>
        </w:drawing>
      </w:r>
      <w:r>
        <w:rPr>
          <w:noProof/>
        </w:rPr>
        <w:drawing>
          <wp:inline distT="0" distB="0" distL="0" distR="0" wp14:anchorId="61DEE8A2" wp14:editId="24A0A35B">
            <wp:extent cx="1671968" cy="3371387"/>
            <wp:effectExtent l="0" t="0" r="4445" b="63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1671968" cy="3371387"/>
                    </a:xfrm>
                    <a:prstGeom prst="rect">
                      <a:avLst/>
                    </a:prstGeom>
                    <a:noFill/>
                    <a:ln>
                      <a:noFill/>
                    </a:ln>
                  </pic:spPr>
                </pic:pic>
              </a:graphicData>
            </a:graphic>
          </wp:inline>
        </w:drawing>
      </w:r>
    </w:p>
    <w:p w14:paraId="12ED1B15" w14:textId="3F4363F0" w:rsidR="00933F40" w:rsidRDefault="00933F40">
      <w:r>
        <w:br w:type="page"/>
      </w:r>
    </w:p>
    <w:p w14:paraId="13DFE0EF" w14:textId="41A9E5C4" w:rsidR="00933F40" w:rsidRDefault="00933F40" w:rsidP="00933F40">
      <w:pPr>
        <w:pStyle w:val="Kop1"/>
      </w:pPr>
      <w:bookmarkStart w:id="23" w:name="_Toc83219281"/>
      <w:r>
        <w:t>10 Bijlagen</w:t>
      </w:r>
      <w:bookmarkEnd w:id="23"/>
    </w:p>
    <w:p w14:paraId="4C8CB83B" w14:textId="7C99FD5A" w:rsidR="00A314B9" w:rsidRDefault="00933F40" w:rsidP="00933F40">
      <w:pPr>
        <w:pStyle w:val="Kop2"/>
      </w:pPr>
      <w:bookmarkStart w:id="24" w:name="_Toc83219282"/>
      <w:r>
        <w:t>10.1 Scherma</w:t>
      </w:r>
      <w:r w:rsidR="00A314B9">
        <w:t>fbeeldingen</w:t>
      </w:r>
      <w:bookmarkEnd w:id="24"/>
    </w:p>
    <w:p w14:paraId="20F1B570" w14:textId="300FD119" w:rsidR="00A314B9" w:rsidRDefault="00A314B9" w:rsidP="00885B32">
      <w:bookmarkStart w:id="25" w:name="_Toc83219283"/>
      <w:r>
        <w:t>Home</w:t>
      </w:r>
      <w:bookmarkEnd w:id="25"/>
    </w:p>
    <w:p w14:paraId="7204946B" w14:textId="12BD791F" w:rsidR="00A314B9" w:rsidRDefault="00A314B9" w:rsidP="00885B32">
      <w:bookmarkStart w:id="26" w:name="_Toc83219284"/>
      <w:r>
        <w:t>Beheer ingelogd</w:t>
      </w:r>
      <w:bookmarkEnd w:id="26"/>
    </w:p>
    <w:p w14:paraId="7A92F3EA" w14:textId="60E47D57" w:rsidR="00A314B9" w:rsidRDefault="00A314B9" w:rsidP="00885B32">
      <w:bookmarkStart w:id="27" w:name="_Toc83219285"/>
      <w:r>
        <w:t>Klantenpaneel</w:t>
      </w:r>
      <w:bookmarkEnd w:id="27"/>
    </w:p>
    <w:p w14:paraId="1DC0F4E5" w14:textId="7331670F" w:rsidR="00A314B9" w:rsidRDefault="00A314B9" w:rsidP="00885B32">
      <w:bookmarkStart w:id="28" w:name="_Toc83219286"/>
      <w:r>
        <w:t>Agenda</w:t>
      </w:r>
      <w:bookmarkEnd w:id="28"/>
    </w:p>
    <w:p w14:paraId="6CF12D22" w14:textId="342F096D" w:rsidR="00CF1221" w:rsidRPr="00A20764" w:rsidRDefault="00A314B9" w:rsidP="00885B32">
      <w:bookmarkStart w:id="29" w:name="_Toc83219287"/>
      <w:r>
        <w:t>Inlogscherm</w:t>
      </w:r>
      <w:bookmarkEnd w:id="29"/>
      <w:r w:rsidR="00CF1221" w:rsidRPr="00A20764">
        <w:br w:type="page"/>
      </w:r>
    </w:p>
    <w:p w14:paraId="135AC0CF" w14:textId="725FA32D" w:rsidR="00DB09E4" w:rsidRDefault="00933F40" w:rsidP="00CF1221">
      <w:pPr>
        <w:pStyle w:val="Kop1"/>
      </w:pPr>
      <w:bookmarkStart w:id="30" w:name="_Toc83219288"/>
      <w:r>
        <w:t>11</w:t>
      </w:r>
      <w:r w:rsidR="00CF1221">
        <w:t xml:space="preserve"> Bronnen en bestanden</w:t>
      </w:r>
      <w:bookmarkEnd w:id="30"/>
    </w:p>
    <w:p w14:paraId="7506191E" w14:textId="0159B338" w:rsidR="00CF1221" w:rsidRPr="00CF1221" w:rsidRDefault="00EA0FA6" w:rsidP="00CF1221">
      <w:r>
        <w:object w:dxaOrig="1538" w:dyaOrig="993" w14:anchorId="30A85B8C">
          <v:shape id="_x0000_i1027" type="#_x0000_t75" style="width:76.9pt;height:49.65pt" o:ole="">
            <v:imagedata r:id="rId26" o:title=""/>
          </v:shape>
          <o:OLEObject Type="Embed" ProgID="Package" ShapeID="_x0000_i1027" DrawAspect="Icon" ObjectID="_1693905018" r:id="rId27"/>
        </w:object>
      </w:r>
      <w:r w:rsidR="00CF1221">
        <w:object w:dxaOrig="1538" w:dyaOrig="993" w14:anchorId="65229F08">
          <v:shape id="_x0000_i1028" type="#_x0000_t75" style="width:76.9pt;height:49.65pt" o:ole="">
            <v:imagedata r:id="rId28" o:title=""/>
          </v:shape>
          <o:OLEObject Type="Embed" ProgID="Package" ShapeID="_x0000_i1028" DrawAspect="Icon" ObjectID="_1693905019" r:id="rId29"/>
        </w:object>
      </w:r>
      <w:bookmarkStart w:id="31" w:name="_MON_1693655548"/>
      <w:bookmarkEnd w:id="31"/>
      <w:r w:rsidR="00CF1221">
        <w:object w:dxaOrig="1538" w:dyaOrig="993" w14:anchorId="4B9DFE26">
          <v:shape id="_x0000_i1029" type="#_x0000_t75" style="width:76.9pt;height:49.65pt" o:ole="">
            <v:imagedata r:id="rId30" o:title=""/>
          </v:shape>
          <o:OLEObject Type="Embed" ProgID="Word.Document.12" ShapeID="_x0000_i1029" DrawAspect="Icon" ObjectID="_1693905020" r:id="rId31">
            <o:FieldCodes>\s</o:FieldCodes>
          </o:OLEObject>
        </w:object>
      </w:r>
      <w:r w:rsidR="00CF1221">
        <w:object w:dxaOrig="1538" w:dyaOrig="993" w14:anchorId="51E43A25">
          <v:shape id="_x0000_i1030" type="#_x0000_t75" style="width:76.9pt;height:49.65pt" o:ole="">
            <v:imagedata r:id="rId32" o:title=""/>
          </v:shape>
          <o:OLEObject Type="Embed" ProgID="Excel.Sheet.12" ShapeID="_x0000_i1030" DrawAspect="Icon" ObjectID="_1693905021" r:id="rId33"/>
        </w:object>
      </w:r>
      <w:r w:rsidR="00CF1221">
        <w:object w:dxaOrig="1538" w:dyaOrig="993" w14:anchorId="18B973D6">
          <v:shape id="_x0000_i1031" type="#_x0000_t75" style="width:76.9pt;height:49.65pt" o:ole="">
            <v:imagedata r:id="rId34" o:title=""/>
          </v:shape>
          <o:OLEObject Type="Embed" ProgID="Visio.Drawing.15" ShapeID="_x0000_i1031" DrawAspect="Icon" ObjectID="_1693905022" r:id="rId35"/>
        </w:object>
      </w:r>
      <w:bookmarkStart w:id="32" w:name="_MON_1693655555"/>
      <w:bookmarkEnd w:id="32"/>
      <w:r w:rsidR="00CF1221">
        <w:object w:dxaOrig="1538" w:dyaOrig="993" w14:anchorId="7DBB256A">
          <v:shape id="_x0000_i1032" type="#_x0000_t75" style="width:76.9pt;height:49.65pt" o:ole="">
            <v:imagedata r:id="rId36" o:title=""/>
          </v:shape>
          <o:OLEObject Type="Embed" ProgID="Word.Document.12" ShapeID="_x0000_i1032" DrawAspect="Icon" ObjectID="_1693905023" r:id="rId37">
            <o:FieldCodes>\s</o:FieldCodes>
          </o:OLEObject>
        </w:object>
      </w:r>
    </w:p>
    <w:sectPr w:rsidR="00CF1221" w:rsidRPr="00CF1221" w:rsidSect="007268E5">
      <w:headerReference w:type="default" r:id="rId38"/>
      <w:footerReference w:type="default" r:id="rId3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59834E" w14:textId="77777777" w:rsidR="00444420" w:rsidRDefault="00444420" w:rsidP="00BA2E7B">
      <w:pPr>
        <w:spacing w:after="0" w:line="240" w:lineRule="auto"/>
      </w:pPr>
      <w:r>
        <w:separator/>
      </w:r>
    </w:p>
  </w:endnote>
  <w:endnote w:type="continuationSeparator" w:id="0">
    <w:p w14:paraId="372762AD" w14:textId="77777777" w:rsidR="00444420" w:rsidRDefault="00444420" w:rsidP="00BA2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B1483" w14:textId="29B564FD" w:rsidR="00880C32" w:rsidRPr="00880C32" w:rsidRDefault="00880C32" w:rsidP="00880C32">
    <w:pPr>
      <w:rPr>
        <w:rFonts w:asciiTheme="majorHAnsi" w:eastAsiaTheme="majorEastAsia" w:hAnsiTheme="majorHAnsi" w:cstheme="majorBidi"/>
        <w:sz w:val="48"/>
        <w:szCs w:val="48"/>
      </w:rPr>
    </w:pPr>
    <w:r w:rsidRPr="00880C32">
      <w:rPr>
        <w:b/>
        <w:bCs/>
        <w:color w:val="4472C4" w:themeColor="accent1"/>
      </w:rPr>
      <w:t>Technisch Ontwerp CCSB</w:t>
    </w:r>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t xml:space="preserve">    </w:t>
            </w:r>
            <w:r w:rsidRPr="00880C32">
              <w:rPr>
                <w:rFonts w:eastAsiaTheme="minorEastAsia" w:cs="Times New Roman"/>
                <w:b/>
                <w:bCs/>
                <w:color w:val="4472C4" w:themeColor="accent1"/>
              </w:rPr>
              <w:fldChar w:fldCharType="begin"/>
            </w:r>
            <w:r w:rsidRPr="00880C32">
              <w:rPr>
                <w:b/>
                <w:bCs/>
                <w:color w:val="4472C4" w:themeColor="accent1"/>
              </w:rPr>
              <w:instrText>PAGE   \* MERGEFORMAT</w:instrText>
            </w:r>
            <w:r w:rsidRPr="00880C32">
              <w:rPr>
                <w:rFonts w:eastAsiaTheme="minorEastAsia" w:cs="Times New Roman"/>
                <w:b/>
                <w:bCs/>
                <w:color w:val="4472C4" w:themeColor="accent1"/>
              </w:rPr>
              <w:fldChar w:fldCharType="separate"/>
            </w:r>
            <w:r w:rsidRPr="00880C32">
              <w:rPr>
                <w:rFonts w:asciiTheme="majorHAnsi" w:eastAsiaTheme="majorEastAsia" w:hAnsiTheme="majorHAnsi" w:cstheme="majorBidi"/>
                <w:b/>
                <w:bCs/>
                <w:color w:val="4472C4" w:themeColor="accent1"/>
              </w:rPr>
              <w:t>1</w:t>
            </w:r>
            <w:r w:rsidRPr="00880C32">
              <w:rPr>
                <w:rFonts w:asciiTheme="majorHAnsi" w:eastAsiaTheme="majorEastAsia" w:hAnsiTheme="majorHAnsi" w:cstheme="majorBidi"/>
                <w:b/>
                <w:bCs/>
                <w:color w:val="4472C4" w:themeColor="accent1"/>
              </w:rPr>
              <w:fldChar w:fldCharType="end"/>
            </w:r>
          </w:sdtContent>
        </w:sdt>
      </w:sdtContent>
    </w:sdt>
    <w:r>
      <w:rPr>
        <w:color w:val="525252" w:themeColor="accent3" w:themeShade="80"/>
      </w:rPr>
      <w:t>Gieterij 200, Hengel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9C2C17" w14:textId="77777777" w:rsidR="00444420" w:rsidRDefault="00444420" w:rsidP="00BA2E7B">
      <w:pPr>
        <w:spacing w:after="0" w:line="240" w:lineRule="auto"/>
      </w:pPr>
      <w:r>
        <w:separator/>
      </w:r>
    </w:p>
  </w:footnote>
  <w:footnote w:type="continuationSeparator" w:id="0">
    <w:p w14:paraId="6D4E58BD" w14:textId="77777777" w:rsidR="00444420" w:rsidRDefault="00444420" w:rsidP="00BA2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B047C" w14:textId="7830071D" w:rsidR="00BA2E7B" w:rsidRDefault="00BA2E7B">
    <w:pPr>
      <w:pStyle w:val="Koptekst"/>
    </w:pPr>
    <w:r>
      <w:rPr>
        <w:noProof/>
      </w:rPr>
      <w:drawing>
        <wp:anchor distT="0" distB="0" distL="114300" distR="114300" simplePos="0" relativeHeight="251659264" behindDoc="0" locked="0" layoutInCell="1" allowOverlap="1" wp14:anchorId="6ED28E27" wp14:editId="6B6A1D8A">
          <wp:simplePos x="0" y="0"/>
          <wp:positionH relativeFrom="column">
            <wp:posOffset>-795020</wp:posOffset>
          </wp:positionH>
          <wp:positionV relativeFrom="paragraph">
            <wp:posOffset>-335280</wp:posOffset>
          </wp:positionV>
          <wp:extent cx="2257425" cy="885777"/>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885777"/>
                  </a:xfrm>
                  <a:prstGeom prst="rect">
                    <a:avLst/>
                  </a:prstGeom>
                  <a:noFill/>
                  <a:ln>
                    <a:noFill/>
                  </a:ln>
                </pic:spPr>
              </pic:pic>
            </a:graphicData>
          </a:graphic>
        </wp:anchor>
      </w:drawing>
    </w:r>
    <w:r>
      <w:rPr>
        <w:noProof/>
      </w:rPr>
      <w:drawing>
        <wp:anchor distT="0" distB="0" distL="114300" distR="114300" simplePos="0" relativeHeight="251658240" behindDoc="0" locked="0" layoutInCell="1" allowOverlap="1" wp14:anchorId="7135B934" wp14:editId="63894A0A">
          <wp:simplePos x="0" y="0"/>
          <wp:positionH relativeFrom="column">
            <wp:posOffset>4853305</wp:posOffset>
          </wp:positionH>
          <wp:positionV relativeFrom="paragraph">
            <wp:posOffset>-259080</wp:posOffset>
          </wp:positionV>
          <wp:extent cx="1532255" cy="601980"/>
          <wp:effectExtent l="0" t="0" r="0" b="762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32255" cy="601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1D3BC7" w14:textId="77777777" w:rsidR="00BA2E7B" w:rsidRDefault="00BA2E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33D"/>
    <w:multiLevelType w:val="hybridMultilevel"/>
    <w:tmpl w:val="875C37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972182C"/>
    <w:multiLevelType w:val="hybridMultilevel"/>
    <w:tmpl w:val="FFA4D30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0AC85C6B"/>
    <w:multiLevelType w:val="hybridMultilevel"/>
    <w:tmpl w:val="A28A1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A3F2540"/>
    <w:multiLevelType w:val="hybridMultilevel"/>
    <w:tmpl w:val="06E833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EAF5CE1"/>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3AE772F0"/>
    <w:multiLevelType w:val="hybridMultilevel"/>
    <w:tmpl w:val="1242D3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885182"/>
    <w:multiLevelType w:val="hybridMultilevel"/>
    <w:tmpl w:val="70BA326C"/>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7" w15:restartNumberingAfterBreak="0">
    <w:nsid w:val="4E1663D6"/>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85C0AD2"/>
    <w:multiLevelType w:val="hybridMultilevel"/>
    <w:tmpl w:val="9EDA946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9" w15:restartNumberingAfterBreak="0">
    <w:nsid w:val="73D87746"/>
    <w:multiLevelType w:val="hybridMultilevel"/>
    <w:tmpl w:val="0FC2C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1"/>
  </w:num>
  <w:num w:numId="6">
    <w:abstractNumId w:val="6"/>
  </w:num>
  <w:num w:numId="7">
    <w:abstractNumId w:val="8"/>
  </w:num>
  <w:num w:numId="8">
    <w:abstractNumId w:val="0"/>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B55"/>
    <w:rsid w:val="000053A6"/>
    <w:rsid w:val="00042013"/>
    <w:rsid w:val="000A15AB"/>
    <w:rsid w:val="000A705D"/>
    <w:rsid w:val="000F73FE"/>
    <w:rsid w:val="00120C12"/>
    <w:rsid w:val="00144602"/>
    <w:rsid w:val="001911EE"/>
    <w:rsid w:val="001B7538"/>
    <w:rsid w:val="002303E7"/>
    <w:rsid w:val="00256E0B"/>
    <w:rsid w:val="003A48C8"/>
    <w:rsid w:val="00412875"/>
    <w:rsid w:val="00444420"/>
    <w:rsid w:val="00485F8B"/>
    <w:rsid w:val="0049435F"/>
    <w:rsid w:val="004D4247"/>
    <w:rsid w:val="004F49CA"/>
    <w:rsid w:val="00532CCF"/>
    <w:rsid w:val="00550C20"/>
    <w:rsid w:val="00583E53"/>
    <w:rsid w:val="00586695"/>
    <w:rsid w:val="005A7891"/>
    <w:rsid w:val="006748C0"/>
    <w:rsid w:val="00680808"/>
    <w:rsid w:val="00683CB6"/>
    <w:rsid w:val="006922FB"/>
    <w:rsid w:val="007268E5"/>
    <w:rsid w:val="007948C2"/>
    <w:rsid w:val="00796318"/>
    <w:rsid w:val="008423D8"/>
    <w:rsid w:val="00880C32"/>
    <w:rsid w:val="008853E8"/>
    <w:rsid w:val="00885B32"/>
    <w:rsid w:val="008C6408"/>
    <w:rsid w:val="008E6135"/>
    <w:rsid w:val="009033FE"/>
    <w:rsid w:val="00931B55"/>
    <w:rsid w:val="00933F40"/>
    <w:rsid w:val="00974D7B"/>
    <w:rsid w:val="009B56B5"/>
    <w:rsid w:val="009C3056"/>
    <w:rsid w:val="009E36CC"/>
    <w:rsid w:val="009F6215"/>
    <w:rsid w:val="00A20764"/>
    <w:rsid w:val="00A314B9"/>
    <w:rsid w:val="00A32AFD"/>
    <w:rsid w:val="00A56EFE"/>
    <w:rsid w:val="00AB79F8"/>
    <w:rsid w:val="00AD0014"/>
    <w:rsid w:val="00AD5D3F"/>
    <w:rsid w:val="00B20634"/>
    <w:rsid w:val="00BA2E7B"/>
    <w:rsid w:val="00BE28C7"/>
    <w:rsid w:val="00BE3ADA"/>
    <w:rsid w:val="00C06594"/>
    <w:rsid w:val="00C338D8"/>
    <w:rsid w:val="00C35A5B"/>
    <w:rsid w:val="00C80813"/>
    <w:rsid w:val="00CA33BC"/>
    <w:rsid w:val="00CF1221"/>
    <w:rsid w:val="00CF7297"/>
    <w:rsid w:val="00D17473"/>
    <w:rsid w:val="00D34FFA"/>
    <w:rsid w:val="00D57D32"/>
    <w:rsid w:val="00DB09E4"/>
    <w:rsid w:val="00DB1B19"/>
    <w:rsid w:val="00DF0067"/>
    <w:rsid w:val="00E067A9"/>
    <w:rsid w:val="00E201E2"/>
    <w:rsid w:val="00E53F76"/>
    <w:rsid w:val="00E7700D"/>
    <w:rsid w:val="00E77C2F"/>
    <w:rsid w:val="00E9287C"/>
    <w:rsid w:val="00EA0FA6"/>
    <w:rsid w:val="00ED11C9"/>
    <w:rsid w:val="00F861D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39D23"/>
  <w15:chartTrackingRefBased/>
  <w15:docId w15:val="{8589CFD9-E6D9-4812-94FE-35FB8F652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A20764"/>
  </w:style>
  <w:style w:type="paragraph" w:styleId="Kop1">
    <w:name w:val="heading 1"/>
    <w:basedOn w:val="Standaard"/>
    <w:next w:val="Standaard"/>
    <w:link w:val="Kop1Char"/>
    <w:uiPriority w:val="9"/>
    <w:qFormat/>
    <w:rsid w:val="000053A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83E5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A314B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BA2E7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A2E7B"/>
  </w:style>
  <w:style w:type="paragraph" w:styleId="Voettekst">
    <w:name w:val="footer"/>
    <w:basedOn w:val="Standaard"/>
    <w:link w:val="VoettekstChar"/>
    <w:uiPriority w:val="99"/>
    <w:unhideWhenUsed/>
    <w:rsid w:val="00BA2E7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A2E7B"/>
  </w:style>
  <w:style w:type="paragraph" w:styleId="Geenafstand">
    <w:name w:val="No Spacing"/>
    <w:link w:val="GeenafstandChar"/>
    <w:uiPriority w:val="1"/>
    <w:qFormat/>
    <w:rsid w:val="007268E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7268E5"/>
    <w:rPr>
      <w:rFonts w:eastAsiaTheme="minorEastAsia"/>
      <w:lang w:eastAsia="nl-NL"/>
    </w:rPr>
  </w:style>
  <w:style w:type="table" w:styleId="Tabelraster">
    <w:name w:val="Table Grid"/>
    <w:basedOn w:val="Standaardtabel"/>
    <w:uiPriority w:val="39"/>
    <w:rsid w:val="00005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0053A6"/>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C338D8"/>
    <w:pPr>
      <w:outlineLvl w:val="9"/>
    </w:pPr>
    <w:rPr>
      <w:lang w:eastAsia="nl-NL"/>
    </w:rPr>
  </w:style>
  <w:style w:type="paragraph" w:styleId="Inhopg1">
    <w:name w:val="toc 1"/>
    <w:basedOn w:val="Standaard"/>
    <w:next w:val="Standaard"/>
    <w:autoRedefine/>
    <w:uiPriority w:val="39"/>
    <w:unhideWhenUsed/>
    <w:rsid w:val="00C338D8"/>
    <w:pPr>
      <w:spacing w:after="100"/>
    </w:pPr>
  </w:style>
  <w:style w:type="character" w:styleId="Hyperlink">
    <w:name w:val="Hyperlink"/>
    <w:basedOn w:val="Standaardalinea-lettertype"/>
    <w:uiPriority w:val="99"/>
    <w:unhideWhenUsed/>
    <w:rsid w:val="00C338D8"/>
    <w:rPr>
      <w:color w:val="0563C1" w:themeColor="hyperlink"/>
      <w:u w:val="single"/>
    </w:rPr>
  </w:style>
  <w:style w:type="character" w:styleId="Onopgelostemelding">
    <w:name w:val="Unresolved Mention"/>
    <w:basedOn w:val="Standaardalinea-lettertype"/>
    <w:uiPriority w:val="99"/>
    <w:semiHidden/>
    <w:unhideWhenUsed/>
    <w:rsid w:val="00DB1B19"/>
    <w:rPr>
      <w:color w:val="605E5C"/>
      <w:shd w:val="clear" w:color="auto" w:fill="E1DFDD"/>
    </w:rPr>
  </w:style>
  <w:style w:type="character" w:customStyle="1" w:styleId="Kop2Char">
    <w:name w:val="Kop 2 Char"/>
    <w:basedOn w:val="Standaardalinea-lettertype"/>
    <w:link w:val="Kop2"/>
    <w:uiPriority w:val="9"/>
    <w:rsid w:val="00583E53"/>
    <w:rPr>
      <w:rFonts w:asciiTheme="majorHAnsi" w:eastAsiaTheme="majorEastAsia" w:hAnsiTheme="majorHAnsi" w:cstheme="majorBidi"/>
      <w:color w:val="2F5496" w:themeColor="accent1" w:themeShade="BF"/>
      <w:sz w:val="26"/>
      <w:szCs w:val="26"/>
    </w:rPr>
  </w:style>
  <w:style w:type="paragraph" w:styleId="Inhopg2">
    <w:name w:val="toc 2"/>
    <w:basedOn w:val="Standaard"/>
    <w:next w:val="Standaard"/>
    <w:autoRedefine/>
    <w:uiPriority w:val="39"/>
    <w:unhideWhenUsed/>
    <w:rsid w:val="00583E53"/>
    <w:pPr>
      <w:spacing w:after="100"/>
      <w:ind w:left="220"/>
    </w:pPr>
  </w:style>
  <w:style w:type="character" w:styleId="GevolgdeHyperlink">
    <w:name w:val="FollowedHyperlink"/>
    <w:basedOn w:val="Standaardalinea-lettertype"/>
    <w:uiPriority w:val="99"/>
    <w:semiHidden/>
    <w:unhideWhenUsed/>
    <w:rsid w:val="00E77C2F"/>
    <w:rPr>
      <w:color w:val="954F72" w:themeColor="followedHyperlink"/>
      <w:u w:val="single"/>
    </w:rPr>
  </w:style>
  <w:style w:type="paragraph" w:styleId="Lijstalinea">
    <w:name w:val="List Paragraph"/>
    <w:basedOn w:val="Standaard"/>
    <w:uiPriority w:val="34"/>
    <w:qFormat/>
    <w:rsid w:val="00532CCF"/>
    <w:pPr>
      <w:ind w:left="720"/>
      <w:contextualSpacing/>
    </w:pPr>
  </w:style>
  <w:style w:type="table" w:styleId="Rastertabel1licht-Accent5">
    <w:name w:val="Grid Table 1 Light Accent 5"/>
    <w:basedOn w:val="Standaardtabel"/>
    <w:uiPriority w:val="46"/>
    <w:rsid w:val="009B56B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Kop3Char">
    <w:name w:val="Kop 3 Char"/>
    <w:basedOn w:val="Standaardalinea-lettertype"/>
    <w:link w:val="Kop3"/>
    <w:uiPriority w:val="9"/>
    <w:rsid w:val="00A314B9"/>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885B3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32526">
      <w:bodyDiv w:val="1"/>
      <w:marLeft w:val="0"/>
      <w:marRight w:val="0"/>
      <w:marTop w:val="0"/>
      <w:marBottom w:val="0"/>
      <w:divBdr>
        <w:top w:val="none" w:sz="0" w:space="0" w:color="auto"/>
        <w:left w:val="none" w:sz="0" w:space="0" w:color="auto"/>
        <w:bottom w:val="none" w:sz="0" w:space="0" w:color="auto"/>
        <w:right w:val="none" w:sz="0" w:space="0" w:color="auto"/>
      </w:divBdr>
    </w:div>
    <w:div w:id="733938333">
      <w:bodyDiv w:val="1"/>
      <w:marLeft w:val="0"/>
      <w:marRight w:val="0"/>
      <w:marTop w:val="0"/>
      <w:marBottom w:val="0"/>
      <w:divBdr>
        <w:top w:val="none" w:sz="0" w:space="0" w:color="auto"/>
        <w:left w:val="none" w:sz="0" w:space="0" w:color="auto"/>
        <w:bottom w:val="none" w:sz="0" w:space="0" w:color="auto"/>
        <w:right w:val="none" w:sz="0" w:space="0" w:color="auto"/>
      </w:divBdr>
    </w:div>
    <w:div w:id="183796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Excel_Worksheet.xls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Excel_Worksheet1.xlsx"/><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unctioneel%20Ontwerp.docx" TargetMode="External"/><Relationship Id="rId20" Type="http://schemas.openxmlformats.org/officeDocument/2006/relationships/image" Target="media/image8.png"/><Relationship Id="rId29" Type="http://schemas.openxmlformats.org/officeDocument/2006/relationships/oleObject" Target="embeddings/oleObject3.bin"/><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Word_Document2.doc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hyperlink" Target="https://www.smarterasp.net/" TargetMode="External"/><Relationship Id="rId19" Type="http://schemas.openxmlformats.org/officeDocument/2006/relationships/image" Target="media/image7.png"/><Relationship Id="rId31"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6.emf"/><Relationship Id="rId35"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73C6A7614704B00B0305EA09BCA9E0D"/>
        <w:category>
          <w:name w:val="Algemeen"/>
          <w:gallery w:val="placeholder"/>
        </w:category>
        <w:types>
          <w:type w:val="bbPlcHdr"/>
        </w:types>
        <w:behaviors>
          <w:behavior w:val="content"/>
        </w:behaviors>
        <w:guid w:val="{4331388B-E5FC-45D6-97CF-BF2514B8CAB4}"/>
      </w:docPartPr>
      <w:docPartBody>
        <w:p w:rsidR="00CE4C11" w:rsidRDefault="00860B33" w:rsidP="00860B33">
          <w:pPr>
            <w:pStyle w:val="873C6A7614704B00B0305EA09BCA9E0D"/>
          </w:pPr>
          <w:r>
            <w:rPr>
              <w:rFonts w:asciiTheme="majorHAnsi" w:eastAsiaTheme="majorEastAsia" w:hAnsiTheme="majorHAnsi" w:cstheme="majorBidi"/>
              <w:caps/>
              <w:color w:val="4472C4" w:themeColor="accent1"/>
              <w:sz w:val="80"/>
              <w:szCs w:val="80"/>
            </w:rPr>
            <w:t>[Titel van document]</w:t>
          </w:r>
        </w:p>
      </w:docPartBody>
    </w:docPart>
    <w:docPart>
      <w:docPartPr>
        <w:name w:val="EE316563A0154F409A06966EB10AF12B"/>
        <w:category>
          <w:name w:val="Algemeen"/>
          <w:gallery w:val="placeholder"/>
        </w:category>
        <w:types>
          <w:type w:val="bbPlcHdr"/>
        </w:types>
        <w:behaviors>
          <w:behavior w:val="content"/>
        </w:behaviors>
        <w:guid w:val="{D230D24A-0205-47AB-8BE4-D7B7F2C49C33}"/>
      </w:docPartPr>
      <w:docPartBody>
        <w:p w:rsidR="00CE4C11" w:rsidRDefault="00860B33" w:rsidP="00860B33">
          <w:pPr>
            <w:pStyle w:val="EE316563A0154F409A06966EB10AF12B"/>
          </w:pPr>
          <w:r>
            <w:rPr>
              <w:color w:val="4472C4" w:themeColor="accent1"/>
              <w:sz w:val="28"/>
              <w:szCs w:val="28"/>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B33"/>
    <w:rsid w:val="00012960"/>
    <w:rsid w:val="000761C3"/>
    <w:rsid w:val="000A2F4A"/>
    <w:rsid w:val="003A52A9"/>
    <w:rsid w:val="00631393"/>
    <w:rsid w:val="006600E2"/>
    <w:rsid w:val="006C61E0"/>
    <w:rsid w:val="0070670A"/>
    <w:rsid w:val="008112B6"/>
    <w:rsid w:val="00830D8E"/>
    <w:rsid w:val="008549DB"/>
    <w:rsid w:val="00860B33"/>
    <w:rsid w:val="00875C87"/>
    <w:rsid w:val="00997A1A"/>
    <w:rsid w:val="00BD695E"/>
    <w:rsid w:val="00C12978"/>
    <w:rsid w:val="00CE4C11"/>
    <w:rsid w:val="00E8089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73C6A7614704B00B0305EA09BCA9E0D">
    <w:name w:val="873C6A7614704B00B0305EA09BCA9E0D"/>
    <w:rsid w:val="00860B33"/>
  </w:style>
  <w:style w:type="paragraph" w:customStyle="1" w:styleId="EE316563A0154F409A06966EB10AF12B">
    <w:name w:val="EE316563A0154F409A06966EB10AF12B"/>
    <w:rsid w:val="00860B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9-15T00:00:00</PublishDate>
  <Abstract/>
  <CompanyAddress>GIETERIJ 200, HENGEL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F4006-F282-47BD-AC00-7FDAE05B2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0</TotalTime>
  <Pages>1</Pages>
  <Words>1415</Words>
  <Characters>7784</Characters>
  <Application>Microsoft Office Word</Application>
  <DocSecurity>0</DocSecurity>
  <Lines>64</Lines>
  <Paragraphs>18</Paragraphs>
  <ScaleCrop>false</ScaleCrop>
  <HeadingPairs>
    <vt:vector size="4" baseType="variant">
      <vt:variant>
        <vt:lpstr>Titel</vt:lpstr>
      </vt:variant>
      <vt:variant>
        <vt:i4>1</vt:i4>
      </vt:variant>
      <vt:variant>
        <vt:lpstr>Koppen</vt:lpstr>
      </vt:variant>
      <vt:variant>
        <vt:i4>24</vt:i4>
      </vt:variant>
    </vt:vector>
  </HeadingPairs>
  <TitlesOfParts>
    <vt:vector size="25" baseType="lpstr">
      <vt:lpstr>Technisch ontwerp</vt:lpstr>
      <vt:lpstr>1. Versiegeschiedenis</vt:lpstr>
      <vt:lpstr>2. Titels</vt:lpstr>
      <vt:lpstr>3. De opdracht</vt:lpstr>
      <vt:lpstr>    3.1 Achtergrond</vt:lpstr>
      <vt:lpstr>    3.2 Gebruikte documenten</vt:lpstr>
      <vt:lpstr>    3.3 Standaards &amp; richtlijnen</vt:lpstr>
      <vt:lpstr>4. Ontwikkelomgeving</vt:lpstr>
      <vt:lpstr>    4.1 Hardware</vt:lpstr>
      <vt:lpstr>    4.2 Software</vt:lpstr>
      <vt:lpstr>    4.3 Communicatie</vt:lpstr>
      <vt:lpstr>    4.4 Gegevensopslag</vt:lpstr>
      <vt:lpstr>5. Gegevensmodel</vt:lpstr>
      <vt:lpstr>    5.1 Applicationuser</vt:lpstr>
      <vt:lpstr>    5.2 Normaalvormen Project CCSB</vt:lpstr>
      <vt:lpstr>6 Gebruikersinterface</vt:lpstr>
      <vt:lpstr>    6.1 Schermen</vt:lpstr>
      <vt:lpstr>    6.2 Menu’s</vt:lpstr>
      <vt:lpstr>7 Planning</vt:lpstr>
      <vt:lpstr>8 Database</vt:lpstr>
      <vt:lpstr>    8.1 Data dictionary</vt:lpstr>
      <vt:lpstr>9 Functionaliteiten in diagrammen</vt:lpstr>
      <vt:lpstr>10 Bijlagen</vt:lpstr>
      <vt:lpstr>    10.1 Schermafbeeldingen</vt:lpstr>
      <vt:lpstr>11 Bronnen en bestanden</vt:lpstr>
    </vt:vector>
  </TitlesOfParts>
  <Company>ROc van Twente – Scrumgroep</Company>
  <LinksUpToDate>false</LinksUpToDate>
  <CharactersWithSpaces>9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CCSB</dc:subject>
  <dc:creator>Lucas Huls</dc:creator>
  <cp:keywords/>
  <dc:description/>
  <cp:lastModifiedBy>Lucas Huls</cp:lastModifiedBy>
  <cp:revision>28</cp:revision>
  <dcterms:created xsi:type="dcterms:W3CDTF">2021-09-06T10:21:00Z</dcterms:created>
  <dcterms:modified xsi:type="dcterms:W3CDTF">2021-09-23T10:24:00Z</dcterms:modified>
</cp:coreProperties>
</file>